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3F0CF" w14:textId="77777777" w:rsidR="00AB7BA0" w:rsidRDefault="00AB7BA0" w:rsidP="00AB7BA0">
      <w:pPr>
        <w:ind w:firstLine="498"/>
      </w:pPr>
      <w:bookmarkStart w:id="0" w:name="_Hlk5794680"/>
      <w:bookmarkStart w:id="1" w:name="_Hlk3559848"/>
    </w:p>
    <w:p w14:paraId="6CE9F39D" w14:textId="77777777" w:rsidR="00AB7BA0" w:rsidRDefault="00AB7BA0" w:rsidP="00AB7BA0">
      <w:pPr>
        <w:ind w:firstLine="498"/>
      </w:pPr>
    </w:p>
    <w:p w14:paraId="6633B3A3" w14:textId="77777777" w:rsidR="00AB7BA0" w:rsidRDefault="00AB7BA0" w:rsidP="00AB7BA0">
      <w:pPr>
        <w:ind w:firstLine="498"/>
      </w:pPr>
    </w:p>
    <w:p w14:paraId="78A2AC94" w14:textId="5121F81C" w:rsidR="00AB7BA0" w:rsidRPr="002F5793" w:rsidRDefault="00E85EB4" w:rsidP="00E85EB4">
      <w:pPr>
        <w:ind w:firstLineChars="0" w:firstLine="0"/>
        <w:jc w:val="center"/>
        <w:rPr>
          <w:rFonts w:cs="宋体"/>
        </w:rPr>
      </w:pPr>
      <w:r>
        <w:rPr>
          <w:rFonts w:eastAsia="黑体" w:cs="黑体" w:hint="eastAsia"/>
          <w:sz w:val="44"/>
          <w:szCs w:val="44"/>
        </w:rPr>
        <w:t>机器学习算法原理</w:t>
      </w:r>
    </w:p>
    <w:p w14:paraId="13C3B2D0" w14:textId="77777777" w:rsidR="00AB7BA0" w:rsidRPr="00912F55" w:rsidRDefault="00AB7BA0" w:rsidP="00AB7BA0">
      <w:pPr>
        <w:ind w:firstLine="498"/>
        <w:rPr>
          <w:rFonts w:cs="宋体"/>
        </w:rPr>
      </w:pPr>
    </w:p>
    <w:p w14:paraId="4B70C790" w14:textId="77777777" w:rsidR="00FA6D7C" w:rsidRPr="007219DF" w:rsidRDefault="00FA6D7C" w:rsidP="00AB7BA0">
      <w:pPr>
        <w:ind w:firstLineChars="0" w:firstLine="0"/>
        <w:jc w:val="center"/>
        <w:rPr>
          <w:rFonts w:cs="宋体"/>
          <w:sz w:val="32"/>
          <w:szCs w:val="32"/>
        </w:rPr>
      </w:pPr>
    </w:p>
    <w:p w14:paraId="40A4AF43" w14:textId="235E88DF" w:rsidR="00FA6D7C" w:rsidRPr="00FA6D7C" w:rsidRDefault="00F36D9D" w:rsidP="00AB7BA0">
      <w:pPr>
        <w:ind w:firstLineChars="0" w:firstLine="0"/>
        <w:jc w:val="center"/>
        <w:rPr>
          <w:sz w:val="32"/>
          <w:szCs w:val="32"/>
        </w:rPr>
      </w:pPr>
      <w:r>
        <w:rPr>
          <w:rFonts w:cs="宋体" w:hint="eastAsia"/>
          <w:sz w:val="32"/>
          <w:szCs w:val="32"/>
        </w:rPr>
        <w:t>李广创</w:t>
      </w:r>
    </w:p>
    <w:p w14:paraId="08E46FEA" w14:textId="77777777" w:rsidR="00AB7BA0" w:rsidRDefault="00AB7BA0" w:rsidP="00AB7BA0">
      <w:pPr>
        <w:ind w:firstLine="498"/>
      </w:pPr>
    </w:p>
    <w:p w14:paraId="3EA61DEE" w14:textId="77777777" w:rsidR="00AB7BA0" w:rsidRDefault="00AB7BA0" w:rsidP="00AB7BA0">
      <w:pPr>
        <w:ind w:firstLine="498"/>
      </w:pPr>
    </w:p>
    <w:p w14:paraId="05D6F69A" w14:textId="77777777" w:rsidR="00AB7BA0" w:rsidRDefault="00AB7BA0" w:rsidP="00AB7BA0">
      <w:pPr>
        <w:ind w:firstLine="498"/>
      </w:pPr>
    </w:p>
    <w:p w14:paraId="22BF1BD5" w14:textId="77777777" w:rsidR="00AB7BA0" w:rsidRDefault="00AB7BA0" w:rsidP="00AB7BA0">
      <w:pPr>
        <w:ind w:firstLine="498"/>
      </w:pPr>
    </w:p>
    <w:p w14:paraId="189B8276" w14:textId="77777777" w:rsidR="00AB7BA0" w:rsidRDefault="00AB7BA0" w:rsidP="00AB7BA0">
      <w:pPr>
        <w:ind w:firstLine="498"/>
      </w:pPr>
    </w:p>
    <w:p w14:paraId="20E8B8AB" w14:textId="77777777" w:rsidR="00AB7BA0" w:rsidRDefault="00AB7BA0" w:rsidP="00AB7BA0">
      <w:pPr>
        <w:ind w:firstLine="498"/>
      </w:pPr>
    </w:p>
    <w:p w14:paraId="1B013CC2" w14:textId="77777777" w:rsidR="00AB7BA0" w:rsidRDefault="00AB7BA0" w:rsidP="00AB7BA0">
      <w:pPr>
        <w:ind w:firstLine="498"/>
      </w:pPr>
    </w:p>
    <w:p w14:paraId="1984A0A4" w14:textId="5F91018E" w:rsidR="00AB7BA0" w:rsidRDefault="00AB7BA0" w:rsidP="00AB7BA0">
      <w:pPr>
        <w:ind w:firstLine="498"/>
      </w:pPr>
    </w:p>
    <w:p w14:paraId="58F57B47" w14:textId="0786C184" w:rsidR="00401993" w:rsidRDefault="00401993" w:rsidP="00AB7BA0">
      <w:pPr>
        <w:ind w:firstLine="498"/>
      </w:pPr>
    </w:p>
    <w:p w14:paraId="57BA9CB3" w14:textId="618EF689" w:rsidR="00B4378C" w:rsidRDefault="00B4378C" w:rsidP="00AB7BA0">
      <w:pPr>
        <w:ind w:firstLine="498"/>
      </w:pPr>
    </w:p>
    <w:p w14:paraId="4494C082" w14:textId="19AA13CB" w:rsidR="00B4378C" w:rsidRPr="0047132A" w:rsidRDefault="00B4378C" w:rsidP="00AB7BA0">
      <w:pPr>
        <w:ind w:firstLine="498"/>
      </w:pPr>
    </w:p>
    <w:p w14:paraId="2CC6210C" w14:textId="77777777" w:rsidR="00B4378C" w:rsidRDefault="00B4378C" w:rsidP="00AB7BA0">
      <w:pPr>
        <w:ind w:firstLine="498"/>
      </w:pPr>
    </w:p>
    <w:p w14:paraId="49B0EA0C" w14:textId="77777777" w:rsidR="00401993" w:rsidRDefault="00401993" w:rsidP="00AB7BA0">
      <w:pPr>
        <w:ind w:firstLine="498"/>
      </w:pPr>
    </w:p>
    <w:p w14:paraId="101375F8" w14:textId="77777777" w:rsidR="00AB7BA0" w:rsidRDefault="00AB7BA0" w:rsidP="00AB7BA0">
      <w:pPr>
        <w:ind w:firstLine="498"/>
      </w:pPr>
    </w:p>
    <w:p w14:paraId="2BB67479" w14:textId="61D4794C" w:rsidR="00915E51" w:rsidRDefault="00915E51" w:rsidP="00AB7BA0">
      <w:pPr>
        <w:ind w:firstLine="978"/>
        <w:rPr>
          <w:sz w:val="48"/>
          <w:szCs w:val="48"/>
        </w:rPr>
      </w:pPr>
    </w:p>
    <w:p w14:paraId="26E08CA2" w14:textId="77777777" w:rsidR="004028A3" w:rsidRPr="00E85EB4" w:rsidRDefault="004028A3" w:rsidP="00915E51">
      <w:pPr>
        <w:widowControl/>
        <w:ind w:firstLineChars="0" w:firstLine="0"/>
        <w:jc w:val="left"/>
      </w:pPr>
      <w:bookmarkStart w:id="2" w:name="_Toc5699557"/>
      <w:bookmarkEnd w:id="0"/>
    </w:p>
    <w:p w14:paraId="0F7FDCD9" w14:textId="77777777" w:rsidR="004028A3" w:rsidRDefault="004028A3" w:rsidP="00915E51">
      <w:pPr>
        <w:widowControl/>
        <w:ind w:firstLineChars="0" w:firstLine="0"/>
        <w:jc w:val="left"/>
        <w:sectPr w:rsidR="004028A3" w:rsidSect="008E0447">
          <w:headerReference w:type="even" r:id="rId9"/>
          <w:headerReference w:type="default" r:id="rId10"/>
          <w:footerReference w:type="even" r:id="rId11"/>
          <w:footerReference w:type="default" r:id="rId12"/>
          <w:headerReference w:type="first" r:id="rId13"/>
          <w:footerReference w:type="first" r:id="rId14"/>
          <w:pgSz w:w="11906" w:h="16838"/>
          <w:pgMar w:top="1474" w:right="1474" w:bottom="1474" w:left="1474" w:header="851" w:footer="992" w:gutter="0"/>
          <w:pgNumType w:fmt="upperRoman"/>
          <w:cols w:space="425"/>
          <w:docGrid w:type="linesAndChars" w:linePitch="463" w:charSpace="1843"/>
        </w:sectPr>
      </w:pPr>
    </w:p>
    <w:p w14:paraId="35B4A9E3" w14:textId="79C8BF6B" w:rsidR="00AB7BA0" w:rsidRPr="00265027" w:rsidRDefault="004028A3" w:rsidP="00915E51">
      <w:pPr>
        <w:pStyle w:val="a"/>
        <w:numPr>
          <w:ilvl w:val="0"/>
          <w:numId w:val="0"/>
        </w:numPr>
        <w:rPr>
          <w:b w:val="0"/>
        </w:rPr>
      </w:pPr>
      <w:bookmarkStart w:id="3" w:name="_Toc10039859"/>
      <w:r w:rsidRPr="00265027">
        <w:rPr>
          <w:rFonts w:hint="eastAsia"/>
          <w:b w:val="0"/>
        </w:rPr>
        <w:lastRenderedPageBreak/>
        <w:t>目</w:t>
      </w:r>
      <w:r w:rsidRPr="00265027">
        <w:rPr>
          <w:rFonts w:hint="eastAsia"/>
          <w:b w:val="0"/>
        </w:rPr>
        <w:t xml:space="preserve"> </w:t>
      </w:r>
      <w:r w:rsidRPr="00265027">
        <w:rPr>
          <w:rFonts w:hint="eastAsia"/>
          <w:b w:val="0"/>
        </w:rPr>
        <w:t>录</w:t>
      </w:r>
      <w:bookmarkEnd w:id="2"/>
      <w:bookmarkEnd w:id="3"/>
    </w:p>
    <w:p w14:paraId="20DD2913" w14:textId="6F65BE3E" w:rsidR="00E85EB4" w:rsidRDefault="00AB7BA0">
      <w:pPr>
        <w:pStyle w:val="TOC1"/>
        <w:ind w:firstLine="498"/>
        <w:rPr>
          <w:rFonts w:asciiTheme="minorHAnsi" w:eastAsiaTheme="minorEastAsia" w:hAnsiTheme="minorHAnsi"/>
          <w:b w:val="0"/>
          <w:noProof/>
          <w:sz w:val="21"/>
        </w:rPr>
      </w:pPr>
      <w:r w:rsidRPr="00265027">
        <w:rPr>
          <w:b w:val="0"/>
          <w:lang w:val="zh-CN"/>
        </w:rPr>
        <w:fldChar w:fldCharType="begin"/>
      </w:r>
      <w:r w:rsidRPr="00265027">
        <w:rPr>
          <w:b w:val="0"/>
          <w:lang w:val="zh-CN"/>
        </w:rPr>
        <w:instrText xml:space="preserve"> </w:instrText>
      </w:r>
      <w:r w:rsidRPr="00265027">
        <w:rPr>
          <w:rFonts w:hint="eastAsia"/>
          <w:b w:val="0"/>
          <w:lang w:val="zh-CN"/>
        </w:rPr>
        <w:instrText>TOC \o "1-3" \h \z \u</w:instrText>
      </w:r>
      <w:r w:rsidRPr="00265027">
        <w:rPr>
          <w:b w:val="0"/>
          <w:lang w:val="zh-CN"/>
        </w:rPr>
        <w:instrText xml:space="preserve"> </w:instrText>
      </w:r>
      <w:r w:rsidRPr="00265027">
        <w:rPr>
          <w:b w:val="0"/>
          <w:lang w:val="zh-CN"/>
        </w:rPr>
        <w:fldChar w:fldCharType="separate"/>
      </w:r>
      <w:hyperlink w:anchor="_Toc10039859" w:history="1">
        <w:r w:rsidR="00E85EB4" w:rsidRPr="00B53205">
          <w:rPr>
            <w:rStyle w:val="af2"/>
            <w:noProof/>
          </w:rPr>
          <w:t>目</w:t>
        </w:r>
        <w:r w:rsidR="00E85EB4" w:rsidRPr="00B53205">
          <w:rPr>
            <w:rStyle w:val="af2"/>
            <w:noProof/>
          </w:rPr>
          <w:t xml:space="preserve"> </w:t>
        </w:r>
        <w:r w:rsidR="00E85EB4" w:rsidRPr="00B53205">
          <w:rPr>
            <w:rStyle w:val="af2"/>
            <w:noProof/>
          </w:rPr>
          <w:t>录</w:t>
        </w:r>
        <w:r w:rsidR="00E85EB4">
          <w:rPr>
            <w:noProof/>
            <w:webHidden/>
          </w:rPr>
          <w:tab/>
        </w:r>
        <w:r w:rsidR="00E85EB4">
          <w:rPr>
            <w:noProof/>
            <w:webHidden/>
          </w:rPr>
          <w:fldChar w:fldCharType="begin"/>
        </w:r>
        <w:r w:rsidR="00E85EB4">
          <w:rPr>
            <w:noProof/>
            <w:webHidden/>
          </w:rPr>
          <w:instrText xml:space="preserve"> PAGEREF _Toc10039859 \h </w:instrText>
        </w:r>
        <w:r w:rsidR="00E85EB4">
          <w:rPr>
            <w:noProof/>
            <w:webHidden/>
          </w:rPr>
        </w:r>
        <w:r w:rsidR="00E85EB4">
          <w:rPr>
            <w:noProof/>
            <w:webHidden/>
          </w:rPr>
          <w:fldChar w:fldCharType="separate"/>
        </w:r>
        <w:r w:rsidR="00E85EB4">
          <w:rPr>
            <w:noProof/>
            <w:webHidden/>
          </w:rPr>
          <w:t>II</w:t>
        </w:r>
        <w:r w:rsidR="00E85EB4">
          <w:rPr>
            <w:noProof/>
            <w:webHidden/>
          </w:rPr>
          <w:fldChar w:fldCharType="end"/>
        </w:r>
      </w:hyperlink>
    </w:p>
    <w:p w14:paraId="5F7D73ED" w14:textId="1FD50305" w:rsidR="00E85EB4" w:rsidRDefault="00E85EB4">
      <w:pPr>
        <w:pStyle w:val="TOC1"/>
        <w:rPr>
          <w:rFonts w:asciiTheme="minorHAnsi" w:eastAsiaTheme="minorEastAsia" w:hAnsiTheme="minorHAnsi"/>
          <w:b w:val="0"/>
          <w:noProof/>
          <w:sz w:val="21"/>
        </w:rPr>
      </w:pPr>
      <w:hyperlink w:anchor="_Toc10039860" w:history="1">
        <w:r w:rsidRPr="00B53205">
          <w:rPr>
            <w:rStyle w:val="af2"/>
            <w:noProof/>
          </w:rPr>
          <w:t>第一章</w:t>
        </w:r>
        <w:r w:rsidRPr="00B53205">
          <w:rPr>
            <w:rStyle w:val="af2"/>
            <w:noProof/>
          </w:rPr>
          <w:t xml:space="preserve"> </w:t>
        </w:r>
        <w:r w:rsidRPr="00B53205">
          <w:rPr>
            <w:rStyle w:val="af2"/>
            <w:noProof/>
          </w:rPr>
          <w:t>绪论</w:t>
        </w:r>
        <w:r>
          <w:rPr>
            <w:noProof/>
            <w:webHidden/>
          </w:rPr>
          <w:tab/>
        </w:r>
        <w:r>
          <w:rPr>
            <w:noProof/>
            <w:webHidden/>
          </w:rPr>
          <w:fldChar w:fldCharType="begin"/>
        </w:r>
        <w:r>
          <w:rPr>
            <w:noProof/>
            <w:webHidden/>
          </w:rPr>
          <w:instrText xml:space="preserve"> PAGEREF _Toc10039860 \h </w:instrText>
        </w:r>
        <w:r>
          <w:rPr>
            <w:noProof/>
            <w:webHidden/>
          </w:rPr>
        </w:r>
        <w:r>
          <w:rPr>
            <w:noProof/>
            <w:webHidden/>
          </w:rPr>
          <w:fldChar w:fldCharType="separate"/>
        </w:r>
        <w:r>
          <w:rPr>
            <w:noProof/>
            <w:webHidden/>
          </w:rPr>
          <w:t>3</w:t>
        </w:r>
        <w:r>
          <w:rPr>
            <w:noProof/>
            <w:webHidden/>
          </w:rPr>
          <w:fldChar w:fldCharType="end"/>
        </w:r>
      </w:hyperlink>
    </w:p>
    <w:p w14:paraId="6AD52383" w14:textId="707B4447" w:rsidR="00E85EB4" w:rsidRDefault="00E85EB4">
      <w:pPr>
        <w:pStyle w:val="TOC2"/>
        <w:tabs>
          <w:tab w:val="right" w:leader="dot" w:pos="8948"/>
        </w:tabs>
        <w:ind w:left="498" w:firstLine="498"/>
        <w:rPr>
          <w:rFonts w:asciiTheme="minorHAnsi" w:eastAsiaTheme="minorEastAsia" w:hAnsiTheme="minorHAnsi"/>
          <w:noProof/>
          <w:sz w:val="21"/>
        </w:rPr>
      </w:pPr>
      <w:hyperlink w:anchor="_Toc10039861" w:history="1">
        <w:r w:rsidRPr="00B53205">
          <w:rPr>
            <w:rStyle w:val="af2"/>
            <w:noProof/>
          </w:rPr>
          <w:t xml:space="preserve">1.1 </w:t>
        </w:r>
        <w:r w:rsidRPr="00B53205">
          <w:rPr>
            <w:rStyle w:val="af2"/>
            <w:noProof/>
          </w:rPr>
          <w:t>研究背景及意义</w:t>
        </w:r>
        <w:r>
          <w:rPr>
            <w:noProof/>
            <w:webHidden/>
          </w:rPr>
          <w:tab/>
        </w:r>
        <w:r>
          <w:rPr>
            <w:noProof/>
            <w:webHidden/>
          </w:rPr>
          <w:fldChar w:fldCharType="begin"/>
        </w:r>
        <w:r>
          <w:rPr>
            <w:noProof/>
            <w:webHidden/>
          </w:rPr>
          <w:instrText xml:space="preserve"> PAGEREF _Toc10039861 \h </w:instrText>
        </w:r>
        <w:r>
          <w:rPr>
            <w:noProof/>
            <w:webHidden/>
          </w:rPr>
        </w:r>
        <w:r>
          <w:rPr>
            <w:noProof/>
            <w:webHidden/>
          </w:rPr>
          <w:fldChar w:fldCharType="separate"/>
        </w:r>
        <w:r>
          <w:rPr>
            <w:noProof/>
            <w:webHidden/>
          </w:rPr>
          <w:t>3</w:t>
        </w:r>
        <w:r>
          <w:rPr>
            <w:noProof/>
            <w:webHidden/>
          </w:rPr>
          <w:fldChar w:fldCharType="end"/>
        </w:r>
      </w:hyperlink>
    </w:p>
    <w:p w14:paraId="0DC03F52" w14:textId="78C16DBC" w:rsidR="00E85EB4" w:rsidRDefault="00E85EB4">
      <w:pPr>
        <w:pStyle w:val="TOC2"/>
        <w:tabs>
          <w:tab w:val="right" w:leader="dot" w:pos="8948"/>
        </w:tabs>
        <w:ind w:left="498" w:firstLine="498"/>
        <w:rPr>
          <w:rFonts w:asciiTheme="minorHAnsi" w:eastAsiaTheme="minorEastAsia" w:hAnsiTheme="minorHAnsi"/>
          <w:noProof/>
          <w:sz w:val="21"/>
        </w:rPr>
      </w:pPr>
      <w:hyperlink w:anchor="_Toc10039862" w:history="1">
        <w:r w:rsidRPr="00B53205">
          <w:rPr>
            <w:rStyle w:val="af2"/>
            <w:noProof/>
          </w:rPr>
          <w:t xml:space="preserve">1.2 </w:t>
        </w:r>
        <w:r w:rsidRPr="00B53205">
          <w:rPr>
            <w:rStyle w:val="af2"/>
            <w:noProof/>
          </w:rPr>
          <w:t>国内外研究现状</w:t>
        </w:r>
        <w:r>
          <w:rPr>
            <w:noProof/>
            <w:webHidden/>
          </w:rPr>
          <w:tab/>
        </w:r>
        <w:r>
          <w:rPr>
            <w:noProof/>
            <w:webHidden/>
          </w:rPr>
          <w:fldChar w:fldCharType="begin"/>
        </w:r>
        <w:r>
          <w:rPr>
            <w:noProof/>
            <w:webHidden/>
          </w:rPr>
          <w:instrText xml:space="preserve"> PAGEREF _Toc10039862 \h </w:instrText>
        </w:r>
        <w:r>
          <w:rPr>
            <w:noProof/>
            <w:webHidden/>
          </w:rPr>
        </w:r>
        <w:r>
          <w:rPr>
            <w:noProof/>
            <w:webHidden/>
          </w:rPr>
          <w:fldChar w:fldCharType="separate"/>
        </w:r>
        <w:r>
          <w:rPr>
            <w:noProof/>
            <w:webHidden/>
          </w:rPr>
          <w:t>4</w:t>
        </w:r>
        <w:r>
          <w:rPr>
            <w:noProof/>
            <w:webHidden/>
          </w:rPr>
          <w:fldChar w:fldCharType="end"/>
        </w:r>
      </w:hyperlink>
    </w:p>
    <w:p w14:paraId="2349E177" w14:textId="40AFBFEF" w:rsidR="00E85EB4" w:rsidRDefault="00E85EB4">
      <w:pPr>
        <w:pStyle w:val="TOC3"/>
        <w:tabs>
          <w:tab w:val="right" w:leader="dot" w:pos="8948"/>
        </w:tabs>
        <w:ind w:left="996" w:firstLine="498"/>
        <w:rPr>
          <w:rFonts w:asciiTheme="minorHAnsi" w:eastAsiaTheme="minorEastAsia" w:hAnsiTheme="minorHAnsi"/>
          <w:noProof/>
          <w:sz w:val="21"/>
        </w:rPr>
      </w:pPr>
      <w:hyperlink w:anchor="_Toc10039863" w:history="1">
        <w:r w:rsidRPr="00B53205">
          <w:rPr>
            <w:rStyle w:val="af2"/>
            <w:noProof/>
          </w:rPr>
          <w:t xml:space="preserve">1.2.1 </w:t>
        </w:r>
        <w:r w:rsidRPr="00B53205">
          <w:rPr>
            <w:rStyle w:val="af2"/>
            <w:noProof/>
          </w:rPr>
          <w:t>避障路径规划</w:t>
        </w:r>
        <w:r>
          <w:rPr>
            <w:noProof/>
            <w:webHidden/>
          </w:rPr>
          <w:tab/>
        </w:r>
        <w:r>
          <w:rPr>
            <w:noProof/>
            <w:webHidden/>
          </w:rPr>
          <w:fldChar w:fldCharType="begin"/>
        </w:r>
        <w:r>
          <w:rPr>
            <w:noProof/>
            <w:webHidden/>
          </w:rPr>
          <w:instrText xml:space="preserve"> PAGEREF _Toc10039863 \h </w:instrText>
        </w:r>
        <w:r>
          <w:rPr>
            <w:noProof/>
            <w:webHidden/>
          </w:rPr>
        </w:r>
        <w:r>
          <w:rPr>
            <w:noProof/>
            <w:webHidden/>
          </w:rPr>
          <w:fldChar w:fldCharType="separate"/>
        </w:r>
        <w:r>
          <w:rPr>
            <w:noProof/>
            <w:webHidden/>
          </w:rPr>
          <w:t>4</w:t>
        </w:r>
        <w:r>
          <w:rPr>
            <w:noProof/>
            <w:webHidden/>
          </w:rPr>
          <w:fldChar w:fldCharType="end"/>
        </w:r>
      </w:hyperlink>
    </w:p>
    <w:p w14:paraId="645B604E" w14:textId="59F2CBCA" w:rsidR="00E85EB4" w:rsidRDefault="00E85EB4">
      <w:pPr>
        <w:pStyle w:val="TOC3"/>
        <w:tabs>
          <w:tab w:val="right" w:leader="dot" w:pos="8948"/>
        </w:tabs>
        <w:ind w:left="996" w:firstLine="498"/>
        <w:rPr>
          <w:rFonts w:asciiTheme="minorHAnsi" w:eastAsiaTheme="minorEastAsia" w:hAnsiTheme="minorHAnsi"/>
          <w:noProof/>
          <w:sz w:val="21"/>
        </w:rPr>
      </w:pPr>
      <w:hyperlink w:anchor="_Toc10039864" w:history="1">
        <w:r w:rsidRPr="00B53205">
          <w:rPr>
            <w:rStyle w:val="af2"/>
            <w:noProof/>
          </w:rPr>
          <w:t xml:space="preserve">1.2.2 </w:t>
        </w:r>
        <w:r w:rsidRPr="00B53205">
          <w:rPr>
            <w:rStyle w:val="af2"/>
            <w:noProof/>
          </w:rPr>
          <w:t>位姿规划</w:t>
        </w:r>
        <w:r>
          <w:rPr>
            <w:noProof/>
            <w:webHidden/>
          </w:rPr>
          <w:tab/>
        </w:r>
        <w:r>
          <w:rPr>
            <w:noProof/>
            <w:webHidden/>
          </w:rPr>
          <w:fldChar w:fldCharType="begin"/>
        </w:r>
        <w:r>
          <w:rPr>
            <w:noProof/>
            <w:webHidden/>
          </w:rPr>
          <w:instrText xml:space="preserve"> PAGEREF _Toc10039864 \h </w:instrText>
        </w:r>
        <w:r>
          <w:rPr>
            <w:noProof/>
            <w:webHidden/>
          </w:rPr>
        </w:r>
        <w:r>
          <w:rPr>
            <w:noProof/>
            <w:webHidden/>
          </w:rPr>
          <w:fldChar w:fldCharType="separate"/>
        </w:r>
        <w:r>
          <w:rPr>
            <w:noProof/>
            <w:webHidden/>
          </w:rPr>
          <w:t>6</w:t>
        </w:r>
        <w:r>
          <w:rPr>
            <w:noProof/>
            <w:webHidden/>
          </w:rPr>
          <w:fldChar w:fldCharType="end"/>
        </w:r>
      </w:hyperlink>
    </w:p>
    <w:p w14:paraId="208A7484" w14:textId="04A35DB4" w:rsidR="00E85EB4" w:rsidRDefault="00E85EB4">
      <w:pPr>
        <w:pStyle w:val="TOC1"/>
        <w:rPr>
          <w:rFonts w:asciiTheme="minorHAnsi" w:eastAsiaTheme="minorEastAsia" w:hAnsiTheme="minorHAnsi"/>
          <w:b w:val="0"/>
          <w:noProof/>
          <w:sz w:val="21"/>
        </w:rPr>
      </w:pPr>
      <w:hyperlink w:anchor="_Toc10039865" w:history="1">
        <w:r w:rsidRPr="00B53205">
          <w:rPr>
            <w:rStyle w:val="af2"/>
            <w:noProof/>
          </w:rPr>
          <w:t>第二章</w:t>
        </w:r>
        <w:r w:rsidRPr="00B53205">
          <w:rPr>
            <w:rStyle w:val="af2"/>
            <w:noProof/>
          </w:rPr>
          <w:t xml:space="preserve"> </w:t>
        </w:r>
        <w:r w:rsidRPr="00B53205">
          <w:rPr>
            <w:rStyle w:val="af2"/>
            <w:noProof/>
          </w:rPr>
          <w:t>焊接机械臂运动学建模</w:t>
        </w:r>
        <w:r>
          <w:rPr>
            <w:noProof/>
            <w:webHidden/>
          </w:rPr>
          <w:tab/>
        </w:r>
        <w:r>
          <w:rPr>
            <w:noProof/>
            <w:webHidden/>
          </w:rPr>
          <w:fldChar w:fldCharType="begin"/>
        </w:r>
        <w:r>
          <w:rPr>
            <w:noProof/>
            <w:webHidden/>
          </w:rPr>
          <w:instrText xml:space="preserve"> PAGEREF _Toc10039865 \h </w:instrText>
        </w:r>
        <w:r>
          <w:rPr>
            <w:noProof/>
            <w:webHidden/>
          </w:rPr>
        </w:r>
        <w:r>
          <w:rPr>
            <w:noProof/>
            <w:webHidden/>
          </w:rPr>
          <w:fldChar w:fldCharType="separate"/>
        </w:r>
        <w:r>
          <w:rPr>
            <w:noProof/>
            <w:webHidden/>
          </w:rPr>
          <w:t>8</w:t>
        </w:r>
        <w:r>
          <w:rPr>
            <w:noProof/>
            <w:webHidden/>
          </w:rPr>
          <w:fldChar w:fldCharType="end"/>
        </w:r>
      </w:hyperlink>
    </w:p>
    <w:p w14:paraId="7AA4C02B" w14:textId="7ADD1BC7" w:rsidR="00E85EB4" w:rsidRDefault="00E85EB4">
      <w:pPr>
        <w:pStyle w:val="TOC2"/>
        <w:tabs>
          <w:tab w:val="right" w:leader="dot" w:pos="8948"/>
        </w:tabs>
        <w:ind w:left="498" w:firstLine="498"/>
        <w:rPr>
          <w:rFonts w:asciiTheme="minorHAnsi" w:eastAsiaTheme="minorEastAsia" w:hAnsiTheme="minorHAnsi"/>
          <w:noProof/>
          <w:sz w:val="21"/>
        </w:rPr>
      </w:pPr>
      <w:hyperlink w:anchor="_Toc10039866" w:history="1">
        <w:r w:rsidRPr="00B53205">
          <w:rPr>
            <w:rStyle w:val="af2"/>
            <w:noProof/>
          </w:rPr>
          <w:t xml:space="preserve">2.1 </w:t>
        </w:r>
        <w:r w:rsidRPr="00B53205">
          <w:rPr>
            <w:rStyle w:val="af2"/>
            <w:noProof/>
          </w:rPr>
          <w:t>空间运动的数学基础</w:t>
        </w:r>
        <w:r>
          <w:rPr>
            <w:noProof/>
            <w:webHidden/>
          </w:rPr>
          <w:tab/>
        </w:r>
        <w:r>
          <w:rPr>
            <w:noProof/>
            <w:webHidden/>
          </w:rPr>
          <w:fldChar w:fldCharType="begin"/>
        </w:r>
        <w:r>
          <w:rPr>
            <w:noProof/>
            <w:webHidden/>
          </w:rPr>
          <w:instrText xml:space="preserve"> PAGEREF _Toc10039866 \h </w:instrText>
        </w:r>
        <w:r>
          <w:rPr>
            <w:noProof/>
            <w:webHidden/>
          </w:rPr>
        </w:r>
        <w:r>
          <w:rPr>
            <w:noProof/>
            <w:webHidden/>
          </w:rPr>
          <w:fldChar w:fldCharType="separate"/>
        </w:r>
        <w:r>
          <w:rPr>
            <w:noProof/>
            <w:webHidden/>
          </w:rPr>
          <w:t>9</w:t>
        </w:r>
        <w:r>
          <w:rPr>
            <w:noProof/>
            <w:webHidden/>
          </w:rPr>
          <w:fldChar w:fldCharType="end"/>
        </w:r>
      </w:hyperlink>
    </w:p>
    <w:p w14:paraId="1D6D381F" w14:textId="3930EACC" w:rsidR="00E85EB4" w:rsidRDefault="00E85EB4">
      <w:pPr>
        <w:pStyle w:val="TOC3"/>
        <w:tabs>
          <w:tab w:val="right" w:leader="dot" w:pos="8948"/>
        </w:tabs>
        <w:ind w:left="996" w:firstLine="498"/>
        <w:rPr>
          <w:rFonts w:asciiTheme="minorHAnsi" w:eastAsiaTheme="minorEastAsia" w:hAnsiTheme="minorHAnsi"/>
          <w:noProof/>
          <w:sz w:val="21"/>
        </w:rPr>
      </w:pPr>
      <w:hyperlink w:anchor="_Toc10039867" w:history="1">
        <w:r w:rsidRPr="00B53205">
          <w:rPr>
            <w:rStyle w:val="af2"/>
            <w:noProof/>
          </w:rPr>
          <w:t xml:space="preserve">2.1.1 </w:t>
        </w:r>
        <w:r w:rsidRPr="00B53205">
          <w:rPr>
            <w:rStyle w:val="af2"/>
            <w:noProof/>
          </w:rPr>
          <w:t>刚体的位姿描述</w:t>
        </w:r>
        <w:r>
          <w:rPr>
            <w:noProof/>
            <w:webHidden/>
          </w:rPr>
          <w:tab/>
        </w:r>
        <w:r>
          <w:rPr>
            <w:noProof/>
            <w:webHidden/>
          </w:rPr>
          <w:fldChar w:fldCharType="begin"/>
        </w:r>
        <w:r>
          <w:rPr>
            <w:noProof/>
            <w:webHidden/>
          </w:rPr>
          <w:instrText xml:space="preserve"> PAGEREF _Toc10039867 \h </w:instrText>
        </w:r>
        <w:r>
          <w:rPr>
            <w:noProof/>
            <w:webHidden/>
          </w:rPr>
        </w:r>
        <w:r>
          <w:rPr>
            <w:noProof/>
            <w:webHidden/>
          </w:rPr>
          <w:fldChar w:fldCharType="separate"/>
        </w:r>
        <w:r>
          <w:rPr>
            <w:noProof/>
            <w:webHidden/>
          </w:rPr>
          <w:t>9</w:t>
        </w:r>
        <w:r>
          <w:rPr>
            <w:noProof/>
            <w:webHidden/>
          </w:rPr>
          <w:fldChar w:fldCharType="end"/>
        </w:r>
      </w:hyperlink>
    </w:p>
    <w:p w14:paraId="020EB28A" w14:textId="51410F6D" w:rsidR="00E85EB4" w:rsidRDefault="00E85EB4">
      <w:pPr>
        <w:pStyle w:val="TOC3"/>
        <w:tabs>
          <w:tab w:val="right" w:leader="dot" w:pos="8948"/>
        </w:tabs>
        <w:ind w:left="996" w:firstLine="498"/>
        <w:rPr>
          <w:rFonts w:asciiTheme="minorHAnsi" w:eastAsiaTheme="minorEastAsia" w:hAnsiTheme="minorHAnsi"/>
          <w:noProof/>
          <w:sz w:val="21"/>
        </w:rPr>
      </w:pPr>
      <w:hyperlink w:anchor="_Toc10039868" w:history="1">
        <w:r w:rsidRPr="00B53205">
          <w:rPr>
            <w:rStyle w:val="af2"/>
            <w:noProof/>
          </w:rPr>
          <w:t xml:space="preserve">2.1.2 </w:t>
        </w:r>
        <w:r w:rsidRPr="00B53205">
          <w:rPr>
            <w:rStyle w:val="af2"/>
            <w:noProof/>
          </w:rPr>
          <w:t>齐次变换</w:t>
        </w:r>
        <w:r>
          <w:rPr>
            <w:noProof/>
            <w:webHidden/>
          </w:rPr>
          <w:tab/>
        </w:r>
        <w:r>
          <w:rPr>
            <w:noProof/>
            <w:webHidden/>
          </w:rPr>
          <w:fldChar w:fldCharType="begin"/>
        </w:r>
        <w:r>
          <w:rPr>
            <w:noProof/>
            <w:webHidden/>
          </w:rPr>
          <w:instrText xml:space="preserve"> PAGEREF _Toc10039868 \h </w:instrText>
        </w:r>
        <w:r>
          <w:rPr>
            <w:noProof/>
            <w:webHidden/>
          </w:rPr>
        </w:r>
        <w:r>
          <w:rPr>
            <w:noProof/>
            <w:webHidden/>
          </w:rPr>
          <w:fldChar w:fldCharType="separate"/>
        </w:r>
        <w:r>
          <w:rPr>
            <w:noProof/>
            <w:webHidden/>
          </w:rPr>
          <w:t>10</w:t>
        </w:r>
        <w:r>
          <w:rPr>
            <w:noProof/>
            <w:webHidden/>
          </w:rPr>
          <w:fldChar w:fldCharType="end"/>
        </w:r>
      </w:hyperlink>
    </w:p>
    <w:p w14:paraId="08E4113B" w14:textId="2CB65124" w:rsidR="00E85EB4" w:rsidRDefault="00E85EB4">
      <w:pPr>
        <w:pStyle w:val="TOC2"/>
        <w:tabs>
          <w:tab w:val="right" w:leader="dot" w:pos="8948"/>
        </w:tabs>
        <w:ind w:left="498" w:firstLine="498"/>
        <w:rPr>
          <w:rFonts w:asciiTheme="minorHAnsi" w:eastAsiaTheme="minorEastAsia" w:hAnsiTheme="minorHAnsi"/>
          <w:noProof/>
          <w:sz w:val="21"/>
        </w:rPr>
      </w:pPr>
      <w:hyperlink w:anchor="_Toc10039869" w:history="1">
        <w:r w:rsidRPr="00B53205">
          <w:rPr>
            <w:rStyle w:val="af2"/>
            <w:noProof/>
          </w:rPr>
          <w:t xml:space="preserve">2.2 </w:t>
        </w:r>
        <w:r w:rsidRPr="00B53205">
          <w:rPr>
            <w:rStyle w:val="af2"/>
            <w:noProof/>
          </w:rPr>
          <w:t>焊接机械臂运动学分析</w:t>
        </w:r>
        <w:r>
          <w:rPr>
            <w:noProof/>
            <w:webHidden/>
          </w:rPr>
          <w:tab/>
        </w:r>
        <w:r>
          <w:rPr>
            <w:noProof/>
            <w:webHidden/>
          </w:rPr>
          <w:fldChar w:fldCharType="begin"/>
        </w:r>
        <w:r>
          <w:rPr>
            <w:noProof/>
            <w:webHidden/>
          </w:rPr>
          <w:instrText xml:space="preserve"> PAGEREF _Toc10039869 \h </w:instrText>
        </w:r>
        <w:r>
          <w:rPr>
            <w:noProof/>
            <w:webHidden/>
          </w:rPr>
        </w:r>
        <w:r>
          <w:rPr>
            <w:noProof/>
            <w:webHidden/>
          </w:rPr>
          <w:fldChar w:fldCharType="separate"/>
        </w:r>
        <w:r>
          <w:rPr>
            <w:noProof/>
            <w:webHidden/>
          </w:rPr>
          <w:t>12</w:t>
        </w:r>
        <w:r>
          <w:rPr>
            <w:noProof/>
            <w:webHidden/>
          </w:rPr>
          <w:fldChar w:fldCharType="end"/>
        </w:r>
      </w:hyperlink>
    </w:p>
    <w:p w14:paraId="3075C7A6" w14:textId="06260D6F" w:rsidR="00E85EB4" w:rsidRDefault="00E85EB4">
      <w:pPr>
        <w:pStyle w:val="TOC3"/>
        <w:tabs>
          <w:tab w:val="right" w:leader="dot" w:pos="8948"/>
        </w:tabs>
        <w:ind w:left="996" w:firstLine="498"/>
        <w:rPr>
          <w:rFonts w:asciiTheme="minorHAnsi" w:eastAsiaTheme="minorEastAsia" w:hAnsiTheme="minorHAnsi"/>
          <w:noProof/>
          <w:sz w:val="21"/>
        </w:rPr>
      </w:pPr>
      <w:hyperlink w:anchor="_Toc10039870" w:history="1">
        <w:r w:rsidRPr="00B53205">
          <w:rPr>
            <w:rStyle w:val="af2"/>
            <w:noProof/>
          </w:rPr>
          <w:t>2.2.1 DH</w:t>
        </w:r>
        <w:r w:rsidRPr="00B53205">
          <w:rPr>
            <w:rStyle w:val="af2"/>
            <w:noProof/>
          </w:rPr>
          <w:t>坐标系</w:t>
        </w:r>
        <w:r>
          <w:rPr>
            <w:noProof/>
            <w:webHidden/>
          </w:rPr>
          <w:tab/>
        </w:r>
        <w:r>
          <w:rPr>
            <w:noProof/>
            <w:webHidden/>
          </w:rPr>
          <w:fldChar w:fldCharType="begin"/>
        </w:r>
        <w:r>
          <w:rPr>
            <w:noProof/>
            <w:webHidden/>
          </w:rPr>
          <w:instrText xml:space="preserve"> PAGEREF _Toc10039870 \h </w:instrText>
        </w:r>
        <w:r>
          <w:rPr>
            <w:noProof/>
            <w:webHidden/>
          </w:rPr>
        </w:r>
        <w:r>
          <w:rPr>
            <w:noProof/>
            <w:webHidden/>
          </w:rPr>
          <w:fldChar w:fldCharType="separate"/>
        </w:r>
        <w:r>
          <w:rPr>
            <w:noProof/>
            <w:webHidden/>
          </w:rPr>
          <w:t>12</w:t>
        </w:r>
        <w:r>
          <w:rPr>
            <w:noProof/>
            <w:webHidden/>
          </w:rPr>
          <w:fldChar w:fldCharType="end"/>
        </w:r>
      </w:hyperlink>
    </w:p>
    <w:p w14:paraId="3178F327" w14:textId="6E15D6DD" w:rsidR="00E85EB4" w:rsidRDefault="00E85EB4">
      <w:pPr>
        <w:pStyle w:val="TOC3"/>
        <w:tabs>
          <w:tab w:val="right" w:leader="dot" w:pos="8948"/>
        </w:tabs>
        <w:ind w:left="996" w:firstLine="498"/>
        <w:rPr>
          <w:rFonts w:asciiTheme="minorHAnsi" w:eastAsiaTheme="minorEastAsia" w:hAnsiTheme="minorHAnsi"/>
          <w:noProof/>
          <w:sz w:val="21"/>
        </w:rPr>
      </w:pPr>
      <w:hyperlink w:anchor="_Toc10039871" w:history="1">
        <w:r w:rsidRPr="00B53205">
          <w:rPr>
            <w:rStyle w:val="af2"/>
            <w:noProof/>
          </w:rPr>
          <w:t xml:space="preserve">2.2.2 </w:t>
        </w:r>
        <w:r w:rsidRPr="00B53205">
          <w:rPr>
            <w:rStyle w:val="af2"/>
            <w:noProof/>
          </w:rPr>
          <w:t>正运动学分析</w:t>
        </w:r>
        <w:r>
          <w:rPr>
            <w:noProof/>
            <w:webHidden/>
          </w:rPr>
          <w:tab/>
        </w:r>
        <w:r>
          <w:rPr>
            <w:noProof/>
            <w:webHidden/>
          </w:rPr>
          <w:fldChar w:fldCharType="begin"/>
        </w:r>
        <w:r>
          <w:rPr>
            <w:noProof/>
            <w:webHidden/>
          </w:rPr>
          <w:instrText xml:space="preserve"> PAGEREF _Toc10039871 \h </w:instrText>
        </w:r>
        <w:r>
          <w:rPr>
            <w:noProof/>
            <w:webHidden/>
          </w:rPr>
        </w:r>
        <w:r>
          <w:rPr>
            <w:noProof/>
            <w:webHidden/>
          </w:rPr>
          <w:fldChar w:fldCharType="separate"/>
        </w:r>
        <w:r>
          <w:rPr>
            <w:noProof/>
            <w:webHidden/>
          </w:rPr>
          <w:t>14</w:t>
        </w:r>
        <w:r>
          <w:rPr>
            <w:noProof/>
            <w:webHidden/>
          </w:rPr>
          <w:fldChar w:fldCharType="end"/>
        </w:r>
      </w:hyperlink>
    </w:p>
    <w:p w14:paraId="0814F12E" w14:textId="67644902" w:rsidR="00E85EB4" w:rsidRDefault="00E85EB4">
      <w:pPr>
        <w:pStyle w:val="TOC3"/>
        <w:tabs>
          <w:tab w:val="right" w:leader="dot" w:pos="8948"/>
        </w:tabs>
        <w:ind w:left="996" w:firstLine="498"/>
        <w:rPr>
          <w:rFonts w:asciiTheme="minorHAnsi" w:eastAsiaTheme="minorEastAsia" w:hAnsiTheme="minorHAnsi"/>
          <w:noProof/>
          <w:sz w:val="21"/>
        </w:rPr>
      </w:pPr>
      <w:hyperlink w:anchor="_Toc10039872" w:history="1">
        <w:r w:rsidRPr="00B53205">
          <w:rPr>
            <w:rStyle w:val="af2"/>
            <w:noProof/>
          </w:rPr>
          <w:t xml:space="preserve">2.2.3 </w:t>
        </w:r>
        <w:r w:rsidRPr="00B53205">
          <w:rPr>
            <w:rStyle w:val="af2"/>
            <w:noProof/>
          </w:rPr>
          <w:t>逆运动学分析</w:t>
        </w:r>
        <w:r>
          <w:rPr>
            <w:noProof/>
            <w:webHidden/>
          </w:rPr>
          <w:tab/>
        </w:r>
        <w:r>
          <w:rPr>
            <w:noProof/>
            <w:webHidden/>
          </w:rPr>
          <w:fldChar w:fldCharType="begin"/>
        </w:r>
        <w:r>
          <w:rPr>
            <w:noProof/>
            <w:webHidden/>
          </w:rPr>
          <w:instrText xml:space="preserve"> PAGEREF _Toc10039872 \h </w:instrText>
        </w:r>
        <w:r>
          <w:rPr>
            <w:noProof/>
            <w:webHidden/>
          </w:rPr>
        </w:r>
        <w:r>
          <w:rPr>
            <w:noProof/>
            <w:webHidden/>
          </w:rPr>
          <w:fldChar w:fldCharType="separate"/>
        </w:r>
        <w:r>
          <w:rPr>
            <w:noProof/>
            <w:webHidden/>
          </w:rPr>
          <w:t>16</w:t>
        </w:r>
        <w:r>
          <w:rPr>
            <w:noProof/>
            <w:webHidden/>
          </w:rPr>
          <w:fldChar w:fldCharType="end"/>
        </w:r>
      </w:hyperlink>
    </w:p>
    <w:p w14:paraId="267530EA" w14:textId="12F6EC6B" w:rsidR="00E85EB4" w:rsidRDefault="00E85EB4">
      <w:pPr>
        <w:pStyle w:val="TOC2"/>
        <w:tabs>
          <w:tab w:val="right" w:leader="dot" w:pos="8948"/>
        </w:tabs>
        <w:ind w:left="498" w:firstLine="498"/>
        <w:rPr>
          <w:rFonts w:asciiTheme="minorHAnsi" w:eastAsiaTheme="minorEastAsia" w:hAnsiTheme="minorHAnsi"/>
          <w:noProof/>
          <w:sz w:val="21"/>
        </w:rPr>
      </w:pPr>
      <w:hyperlink w:anchor="_Toc10039873" w:history="1">
        <w:r w:rsidRPr="00B53205">
          <w:rPr>
            <w:rStyle w:val="af2"/>
            <w:noProof/>
          </w:rPr>
          <w:t xml:space="preserve">2.3 </w:t>
        </w:r>
        <w:r w:rsidRPr="00B53205">
          <w:rPr>
            <w:rStyle w:val="af2"/>
            <w:noProof/>
          </w:rPr>
          <w:t>本章小结</w:t>
        </w:r>
        <w:r>
          <w:rPr>
            <w:noProof/>
            <w:webHidden/>
          </w:rPr>
          <w:tab/>
        </w:r>
        <w:r>
          <w:rPr>
            <w:noProof/>
            <w:webHidden/>
          </w:rPr>
          <w:fldChar w:fldCharType="begin"/>
        </w:r>
        <w:r>
          <w:rPr>
            <w:noProof/>
            <w:webHidden/>
          </w:rPr>
          <w:instrText xml:space="preserve"> PAGEREF _Toc10039873 \h </w:instrText>
        </w:r>
        <w:r>
          <w:rPr>
            <w:noProof/>
            <w:webHidden/>
          </w:rPr>
        </w:r>
        <w:r>
          <w:rPr>
            <w:noProof/>
            <w:webHidden/>
          </w:rPr>
          <w:fldChar w:fldCharType="separate"/>
        </w:r>
        <w:r>
          <w:rPr>
            <w:noProof/>
            <w:webHidden/>
          </w:rPr>
          <w:t>19</w:t>
        </w:r>
        <w:r>
          <w:rPr>
            <w:noProof/>
            <w:webHidden/>
          </w:rPr>
          <w:fldChar w:fldCharType="end"/>
        </w:r>
      </w:hyperlink>
    </w:p>
    <w:p w14:paraId="084B159B" w14:textId="4D0A57F5" w:rsidR="00915E51" w:rsidRDefault="00AB7BA0" w:rsidP="00AB7BA0">
      <w:pPr>
        <w:ind w:firstLineChars="0" w:firstLine="0"/>
        <w:jc w:val="left"/>
        <w:rPr>
          <w:rFonts w:hint="eastAsia"/>
          <w:lang w:val="zh-CN"/>
        </w:rPr>
        <w:sectPr w:rsidR="00915E51" w:rsidSect="00915E51">
          <w:headerReference w:type="default" r:id="rId15"/>
          <w:pgSz w:w="11906" w:h="16838"/>
          <w:pgMar w:top="1474" w:right="1474" w:bottom="1474" w:left="1474" w:header="851" w:footer="992" w:gutter="0"/>
          <w:pgNumType w:fmt="upperRoman"/>
          <w:cols w:space="425"/>
          <w:docGrid w:type="linesAndChars" w:linePitch="463" w:charSpace="1843"/>
        </w:sectPr>
      </w:pPr>
      <w:r w:rsidRPr="00265027">
        <w:rPr>
          <w:lang w:val="zh-CN"/>
        </w:rPr>
        <w:fldChar w:fldCharType="end"/>
      </w:r>
    </w:p>
    <w:p w14:paraId="666F42DB" w14:textId="7F19691B" w:rsidR="00E41BF8" w:rsidRPr="00F73EE4" w:rsidRDefault="00E41BF8" w:rsidP="00915E51">
      <w:pPr>
        <w:pStyle w:val="a"/>
        <w:rPr>
          <w:b w:val="0"/>
        </w:rPr>
      </w:pPr>
      <w:bookmarkStart w:id="4" w:name="_Toc5699560"/>
      <w:bookmarkStart w:id="5" w:name="_Toc515462120"/>
      <w:bookmarkStart w:id="6" w:name="_Toc515554100"/>
      <w:bookmarkStart w:id="7" w:name="_Toc10039860"/>
      <w:r w:rsidRPr="00F73EE4">
        <w:rPr>
          <w:rFonts w:hint="eastAsia"/>
          <w:b w:val="0"/>
        </w:rPr>
        <w:lastRenderedPageBreak/>
        <w:t>绪论</w:t>
      </w:r>
      <w:bookmarkEnd w:id="5"/>
      <w:bookmarkEnd w:id="6"/>
      <w:bookmarkEnd w:id="7"/>
    </w:p>
    <w:p w14:paraId="3E38B3CE" w14:textId="2CBD8EBB" w:rsidR="00AB7BA0" w:rsidRPr="002B1155" w:rsidRDefault="00AB7BA0" w:rsidP="00E41BF8">
      <w:pPr>
        <w:pStyle w:val="11"/>
        <w:rPr>
          <w:b w:val="0"/>
        </w:rPr>
      </w:pPr>
      <w:bookmarkStart w:id="8" w:name="_Toc10039861"/>
      <w:r w:rsidRPr="002B1155">
        <w:rPr>
          <w:rFonts w:hint="eastAsia"/>
          <w:b w:val="0"/>
        </w:rPr>
        <w:t>研究背景及意义</w:t>
      </w:r>
      <w:bookmarkEnd w:id="4"/>
      <w:bookmarkEnd w:id="8"/>
    </w:p>
    <w:p w14:paraId="03C814D8" w14:textId="0C7EBAB3" w:rsidR="00757227" w:rsidRDefault="00AD67C2" w:rsidP="00334E4B">
      <w:pPr>
        <w:ind w:firstLine="498"/>
      </w:pPr>
      <w:r w:rsidRPr="00AD67C2">
        <w:rPr>
          <w:rFonts w:hint="eastAsia"/>
        </w:rPr>
        <w:t>工业机器人是面向工业领域的多关节机械手或多自由度的机器装置</w:t>
      </w:r>
      <w:r w:rsidR="00AB7BA0">
        <w:rPr>
          <w:rFonts w:hint="eastAsia"/>
        </w:rPr>
        <w:t>。</w:t>
      </w:r>
      <w:r w:rsidR="004D4F46" w:rsidRPr="004D4F46">
        <w:rPr>
          <w:rFonts w:hint="eastAsia"/>
        </w:rPr>
        <w:t>根据国际标准化组织（</w:t>
      </w:r>
      <w:r w:rsidR="004D4F46" w:rsidRPr="004D4F46">
        <w:rPr>
          <w:rFonts w:hint="eastAsia"/>
        </w:rPr>
        <w:t>ISO</w:t>
      </w:r>
      <w:r w:rsidR="004D4F46" w:rsidRPr="004D4F46">
        <w:rPr>
          <w:rFonts w:hint="eastAsia"/>
        </w:rPr>
        <w:t>）的定义，</w:t>
      </w:r>
      <w:r w:rsidR="004C6474">
        <w:rPr>
          <w:rFonts w:hint="eastAsia"/>
        </w:rPr>
        <w:t>它</w:t>
      </w:r>
      <w:r w:rsidR="004D4F46" w:rsidRPr="004D4F46">
        <w:rPr>
          <w:rFonts w:hint="eastAsia"/>
        </w:rPr>
        <w:t>是一种多用途的、可重复编程的自动控制操作机（</w:t>
      </w:r>
      <w:r w:rsidR="004D4F46" w:rsidRPr="004D4F46">
        <w:rPr>
          <w:rFonts w:hint="eastAsia"/>
        </w:rPr>
        <w:t>Manipulator</w:t>
      </w:r>
      <w:r w:rsidR="004D4F46" w:rsidRPr="004D4F46">
        <w:rPr>
          <w:rFonts w:hint="eastAsia"/>
        </w:rPr>
        <w:t>），具有三个或更多可编程的轴，</w:t>
      </w:r>
      <w:r w:rsidR="004C6474">
        <w:rPr>
          <w:rFonts w:hint="eastAsia"/>
        </w:rPr>
        <w:t>模仿人类手臂</w:t>
      </w:r>
      <w:r w:rsidR="000D23BF">
        <w:rPr>
          <w:rFonts w:hint="eastAsia"/>
        </w:rPr>
        <w:t>的</w:t>
      </w:r>
      <w:r w:rsidR="004C6474">
        <w:rPr>
          <w:rFonts w:hint="eastAsia"/>
        </w:rPr>
        <w:t>功能</w:t>
      </w:r>
      <w:r w:rsidR="000D23BF">
        <w:rPr>
          <w:rFonts w:hint="eastAsia"/>
        </w:rPr>
        <w:t>来</w:t>
      </w:r>
      <w:r w:rsidR="004C6474">
        <w:rPr>
          <w:rFonts w:hint="eastAsia"/>
        </w:rPr>
        <w:t>完成各种自动化作业</w:t>
      </w:r>
      <w:r w:rsidR="004D4F46" w:rsidRPr="004D4F46">
        <w:rPr>
          <w:rFonts w:hint="eastAsia"/>
        </w:rPr>
        <w:t>。为了适应不同的用途，机器人最后一个轴的机械接口，通常是一个连接法兰，可接装不同工具或称末端执行器</w:t>
      </w:r>
      <w:r w:rsidR="00AB7BA0">
        <w:rPr>
          <w:rFonts w:hint="eastAsia"/>
        </w:rPr>
        <w:t>。它综合了机械工程、电子工程、计算机技术、自动控制技术以及人工智能的最新成果，是机电一体化技术的典型代表。工业机器人在经历了诞生、成长、成熟后，成为制造业中必不可少的核心装备。</w:t>
      </w:r>
      <w:r w:rsidR="00A62D39">
        <w:rPr>
          <w:rFonts w:hint="eastAsia"/>
        </w:rPr>
        <w:t>机器人技术的高速发展，已经对改善生产环境、提高人民生活质量乃至促进整个国民经济的发展起到了不可替代的作用。</w:t>
      </w:r>
    </w:p>
    <w:p w14:paraId="3B8E1B50" w14:textId="59175831" w:rsidR="004D4F46" w:rsidRPr="004D4F46" w:rsidRDefault="006104D5" w:rsidP="00334E4B">
      <w:pPr>
        <w:ind w:firstLine="498"/>
      </w:pPr>
      <w:r>
        <w:rPr>
          <w:rFonts w:hint="eastAsia"/>
        </w:rPr>
        <w:t>工业制造领域中应用</w:t>
      </w:r>
      <w:r w:rsidR="004B14A8">
        <w:rPr>
          <w:rFonts w:hint="eastAsia"/>
        </w:rPr>
        <w:t>最</w:t>
      </w:r>
      <w:r w:rsidR="00757227">
        <w:rPr>
          <w:rFonts w:hint="eastAsia"/>
        </w:rPr>
        <w:t>广</w:t>
      </w:r>
      <w:r>
        <w:rPr>
          <w:rFonts w:hint="eastAsia"/>
        </w:rPr>
        <w:t>泛的机器人是焊接机器人，</w:t>
      </w:r>
      <w:r w:rsidR="00757227">
        <w:rPr>
          <w:rFonts w:hint="eastAsia"/>
        </w:rPr>
        <w:t>从</w:t>
      </w:r>
      <w:r w:rsidR="00757227">
        <w:rPr>
          <w:rFonts w:hint="eastAsia"/>
        </w:rPr>
        <w:t>2</w:t>
      </w:r>
      <w:r w:rsidR="00757227">
        <w:t>017</w:t>
      </w:r>
      <w:r w:rsidR="00757227">
        <w:rPr>
          <w:rFonts w:hint="eastAsia"/>
        </w:rPr>
        <w:t>年的数据来看，焊接机器人在所有工业机器人的使用占比中超过</w:t>
      </w:r>
      <w:r w:rsidR="00757227">
        <w:rPr>
          <w:rFonts w:hint="eastAsia"/>
        </w:rPr>
        <w:t>3</w:t>
      </w:r>
      <w:r w:rsidR="00757227">
        <w:t>0</w:t>
      </w:r>
      <w:r w:rsidR="00757227">
        <w:rPr>
          <w:rFonts w:hint="eastAsia"/>
        </w:rPr>
        <w:t>%</w:t>
      </w:r>
      <w:r w:rsidR="00757227">
        <w:rPr>
          <w:rFonts w:hint="eastAsia"/>
        </w:rPr>
        <w:t>。</w:t>
      </w:r>
      <w:r w:rsidR="004D4F46" w:rsidRPr="004D4F46">
        <w:rPr>
          <w:rFonts w:hint="eastAsia"/>
        </w:rPr>
        <w:t>焊接机器人主要包括机器人和焊接设备两部分。机器人由机器人本体和控制柜（硬件及软件）组成。而焊接装备，以弧焊及点焊为例，则由焊接电源，（包括其控制系统）、</w:t>
      </w:r>
      <w:proofErr w:type="gramStart"/>
      <w:r w:rsidR="004D4F46" w:rsidRPr="004D4F46">
        <w:rPr>
          <w:rFonts w:hint="eastAsia"/>
        </w:rPr>
        <w:t>送丝机</w:t>
      </w:r>
      <w:proofErr w:type="gramEnd"/>
      <w:r w:rsidR="004D4F46" w:rsidRPr="004D4F46">
        <w:rPr>
          <w:rFonts w:hint="eastAsia"/>
        </w:rPr>
        <w:t>（弧焊）、焊枪（钳）等部分组成</w:t>
      </w:r>
      <w:r w:rsidR="00E61358" w:rsidRPr="00E61358">
        <w:rPr>
          <w:vertAlign w:val="superscript"/>
        </w:rPr>
        <w:t>[</w:t>
      </w:r>
      <w:r w:rsidR="00E61358">
        <w:rPr>
          <w:vertAlign w:val="superscript"/>
        </w:rPr>
        <w:t>1</w:t>
      </w:r>
      <w:r w:rsidR="00E61358" w:rsidRPr="00E61358">
        <w:rPr>
          <w:vertAlign w:val="superscript"/>
        </w:rPr>
        <w:t>]</w:t>
      </w:r>
      <w:r>
        <w:rPr>
          <w:rFonts w:hint="eastAsia"/>
        </w:rPr>
        <w:t>。</w:t>
      </w:r>
    </w:p>
    <w:p w14:paraId="5D4DE48D" w14:textId="2100835F" w:rsidR="001C10B9" w:rsidRDefault="00975296" w:rsidP="001C10B9">
      <w:pPr>
        <w:ind w:firstLine="498"/>
      </w:pPr>
      <w:r>
        <w:rPr>
          <w:rFonts w:hint="eastAsia"/>
        </w:rPr>
        <w:t>目前，</w:t>
      </w:r>
      <w:r w:rsidR="004E2736">
        <w:rPr>
          <w:rFonts w:hint="eastAsia"/>
        </w:rPr>
        <w:t>焊接机器人</w:t>
      </w:r>
      <w:r w:rsidR="007E475D">
        <w:rPr>
          <w:rFonts w:hint="eastAsia"/>
        </w:rPr>
        <w:t>工作方式一般采用人工示教的方式进行</w:t>
      </w:r>
      <w:r w:rsidR="004E2736">
        <w:rPr>
          <w:rFonts w:hint="eastAsia"/>
        </w:rPr>
        <w:t>，</w:t>
      </w:r>
      <w:r w:rsidR="007E475D">
        <w:rPr>
          <w:rFonts w:hint="eastAsia"/>
        </w:rPr>
        <w:t>也即</w:t>
      </w:r>
      <w:r w:rsidR="004E2736">
        <w:rPr>
          <w:rFonts w:hint="eastAsia"/>
        </w:rPr>
        <w:t>操控者利用示教器人工</w:t>
      </w:r>
      <w:r>
        <w:rPr>
          <w:rFonts w:hint="eastAsia"/>
        </w:rPr>
        <w:t>规划出一条路径进行程序</w:t>
      </w:r>
      <w:r w:rsidR="004E2736">
        <w:rPr>
          <w:rFonts w:hint="eastAsia"/>
        </w:rPr>
        <w:t>存储</w:t>
      </w:r>
      <w:r w:rsidR="007E475D">
        <w:rPr>
          <w:rFonts w:hint="eastAsia"/>
        </w:rPr>
        <w:t>，工作时再将这些程序进行复现，如此便能实现高精度的重复作业。</w:t>
      </w:r>
      <w:r w:rsidR="00EB3135">
        <w:rPr>
          <w:rFonts w:hint="eastAsia"/>
        </w:rPr>
        <w:t>这种方式有着</w:t>
      </w:r>
      <w:r w:rsidR="0080111B">
        <w:rPr>
          <w:rFonts w:hint="eastAsia"/>
        </w:rPr>
        <w:t>明显的缺点：</w:t>
      </w:r>
      <w:r w:rsidR="0080111B">
        <w:rPr>
          <w:rFonts w:hint="eastAsia"/>
        </w:rPr>
        <w:t>1</w:t>
      </w:r>
      <w:r w:rsidR="0080111B">
        <w:rPr>
          <w:rFonts w:hint="eastAsia"/>
        </w:rPr>
        <w:t>）示教编程的过程繁琐，往往需要有经验的工人不断地</w:t>
      </w:r>
      <w:r w:rsidR="00D35AB9">
        <w:rPr>
          <w:rFonts w:hint="eastAsia"/>
        </w:rPr>
        <w:t>反复</w:t>
      </w:r>
      <w:r w:rsidR="0080111B">
        <w:rPr>
          <w:rFonts w:hint="eastAsia"/>
        </w:rPr>
        <w:t>调整</w:t>
      </w:r>
      <w:r w:rsidR="00D35AB9">
        <w:rPr>
          <w:rFonts w:hint="eastAsia"/>
        </w:rPr>
        <w:t>，才能示教出一条满意的运动路径</w:t>
      </w:r>
      <w:r w:rsidR="0080111B">
        <w:rPr>
          <w:rFonts w:hint="eastAsia"/>
        </w:rPr>
        <w:t>。</w:t>
      </w:r>
      <w:r w:rsidR="00D35AB9">
        <w:rPr>
          <w:rFonts w:hint="eastAsia"/>
        </w:rPr>
        <w:t>2</w:t>
      </w:r>
      <w:r w:rsidR="00D35AB9">
        <w:rPr>
          <w:rFonts w:hint="eastAsia"/>
        </w:rPr>
        <w:t>）由于焊接现场的工作环境恶劣，工人长期在这种环境下工作会严重地影响身体健康。</w:t>
      </w:r>
      <w:r w:rsidR="00D35AB9">
        <w:rPr>
          <w:rFonts w:hint="eastAsia"/>
        </w:rPr>
        <w:t>3</w:t>
      </w:r>
      <w:r w:rsidR="0080111B">
        <w:rPr>
          <w:rFonts w:hint="eastAsia"/>
        </w:rPr>
        <w:t>）示教程序不具备可移植性，当</w:t>
      </w:r>
      <w:r w:rsidR="00D35AB9">
        <w:rPr>
          <w:rFonts w:hint="eastAsia"/>
        </w:rPr>
        <w:t>机器人工作的环境</w:t>
      </w:r>
      <w:r w:rsidR="0080111B">
        <w:rPr>
          <w:rFonts w:hint="eastAsia"/>
        </w:rPr>
        <w:t>发生</w:t>
      </w:r>
      <w:r w:rsidR="00D35AB9">
        <w:rPr>
          <w:rFonts w:hint="eastAsia"/>
        </w:rPr>
        <w:t>变化</w:t>
      </w:r>
      <w:r w:rsidR="0080111B">
        <w:rPr>
          <w:rFonts w:hint="eastAsia"/>
        </w:rPr>
        <w:t>时，</w:t>
      </w:r>
      <w:r w:rsidR="00D35AB9">
        <w:rPr>
          <w:rFonts w:hint="eastAsia"/>
        </w:rPr>
        <w:t>例如：工作环境中出现了新的障碍物，</w:t>
      </w:r>
      <w:r w:rsidR="0080111B">
        <w:rPr>
          <w:rFonts w:hint="eastAsia"/>
        </w:rPr>
        <w:t>则需要人工重新示教规划出一条合理的路径</w:t>
      </w:r>
      <w:r w:rsidR="00D35AB9">
        <w:rPr>
          <w:rFonts w:hint="eastAsia"/>
        </w:rPr>
        <w:t>。由于</w:t>
      </w:r>
      <w:r w:rsidR="000966C9">
        <w:rPr>
          <w:rFonts w:hint="eastAsia"/>
        </w:rPr>
        <w:t>人工示教规划路径的缺点，使得焊接作业的周期延长，生产成本大大提高，而且难以满足小批量定制化的市场需求。</w:t>
      </w:r>
      <w:r w:rsidR="00582045">
        <w:rPr>
          <w:rFonts w:hint="eastAsia"/>
        </w:rPr>
        <w:t>因此，</w:t>
      </w:r>
      <w:r w:rsidR="00757227">
        <w:rPr>
          <w:rFonts w:hint="eastAsia"/>
        </w:rPr>
        <w:t>目前急需焊接机器人具备智能运动规划的</w:t>
      </w:r>
      <w:r w:rsidR="00582045">
        <w:rPr>
          <w:rFonts w:hint="eastAsia"/>
        </w:rPr>
        <w:t>能力</w:t>
      </w:r>
      <w:r w:rsidR="00F931CC">
        <w:rPr>
          <w:rFonts w:hint="eastAsia"/>
        </w:rPr>
        <w:t>。</w:t>
      </w:r>
    </w:p>
    <w:p w14:paraId="507F1CAB" w14:textId="4EFA9A89" w:rsidR="004E16AC" w:rsidRDefault="0084680E" w:rsidP="004E16AC">
      <w:pPr>
        <w:ind w:firstLine="498"/>
      </w:pPr>
      <w:r w:rsidRPr="0013647C">
        <w:rPr>
          <w:rFonts w:hint="eastAsia"/>
        </w:rPr>
        <w:t>本文通过研究焊接机器人的避障路径规划和焊接位姿规划，使机器人能自动地根据环境信息避开障碍物到达焊接的起点，</w:t>
      </w:r>
      <w:r w:rsidR="00923C30" w:rsidRPr="0013647C">
        <w:rPr>
          <w:rFonts w:hint="eastAsia"/>
        </w:rPr>
        <w:t>然后</w:t>
      </w:r>
      <w:r w:rsidRPr="0013647C">
        <w:rPr>
          <w:rFonts w:hint="eastAsia"/>
        </w:rPr>
        <w:t>根据</w:t>
      </w:r>
      <w:r w:rsidR="00EC5DCB">
        <w:rPr>
          <w:rFonts w:hint="eastAsia"/>
        </w:rPr>
        <w:t>焊缝</w:t>
      </w:r>
      <w:r w:rsidRPr="0013647C">
        <w:rPr>
          <w:rFonts w:hint="eastAsia"/>
        </w:rPr>
        <w:t>的</w:t>
      </w:r>
      <w:r w:rsidR="00393A54">
        <w:rPr>
          <w:rFonts w:hint="eastAsia"/>
        </w:rPr>
        <w:t>坐标信息</w:t>
      </w:r>
      <w:r w:rsidRPr="0013647C">
        <w:rPr>
          <w:rFonts w:hint="eastAsia"/>
        </w:rPr>
        <w:t>实现正确</w:t>
      </w:r>
      <w:r w:rsidR="004E16AC" w:rsidRPr="0013647C">
        <w:rPr>
          <w:rFonts w:hint="eastAsia"/>
        </w:rPr>
        <w:t>的</w:t>
      </w:r>
      <w:r w:rsidR="00192C38">
        <w:rPr>
          <w:rFonts w:hint="eastAsia"/>
        </w:rPr>
        <w:t>位</w:t>
      </w:r>
      <w:r w:rsidR="00192C38">
        <w:rPr>
          <w:rFonts w:hint="eastAsia"/>
        </w:rPr>
        <w:lastRenderedPageBreak/>
        <w:t>置插补，并自动求解最优姿态</w:t>
      </w:r>
      <w:r w:rsidR="004E16AC" w:rsidRPr="0013647C">
        <w:rPr>
          <w:rFonts w:hint="eastAsia"/>
        </w:rPr>
        <w:t>。通过这种方法可以</w:t>
      </w:r>
      <w:r w:rsidR="004E16AC">
        <w:rPr>
          <w:rFonts w:hint="eastAsia"/>
        </w:rPr>
        <w:t>有效</w:t>
      </w:r>
      <w:r w:rsidR="004E16AC" w:rsidRPr="0013647C">
        <w:rPr>
          <w:rFonts w:hint="eastAsia"/>
        </w:rPr>
        <w:t>避免人工示教规划路径所带来的问题，对实现机器人的智能焊接有</w:t>
      </w:r>
      <w:r w:rsidR="00652274">
        <w:rPr>
          <w:rFonts w:hint="eastAsia"/>
        </w:rPr>
        <w:t>较大</w:t>
      </w:r>
      <w:r w:rsidR="004E16AC" w:rsidRPr="0013647C">
        <w:rPr>
          <w:rFonts w:hint="eastAsia"/>
        </w:rPr>
        <w:t>的现实意义。</w:t>
      </w:r>
    </w:p>
    <w:p w14:paraId="54D0376C" w14:textId="5D034BE3" w:rsidR="005F41CA" w:rsidRDefault="005F41CA" w:rsidP="005F41CA">
      <w:pPr>
        <w:pStyle w:val="11"/>
        <w:rPr>
          <w:b w:val="0"/>
        </w:rPr>
      </w:pPr>
      <w:bookmarkStart w:id="9" w:name="_Toc5699562"/>
      <w:bookmarkStart w:id="10" w:name="_Toc10039862"/>
      <w:r w:rsidRPr="002B1155">
        <w:rPr>
          <w:rFonts w:hint="eastAsia"/>
          <w:b w:val="0"/>
        </w:rPr>
        <w:t>国内外研究现状</w:t>
      </w:r>
      <w:bookmarkEnd w:id="9"/>
      <w:bookmarkEnd w:id="10"/>
    </w:p>
    <w:p w14:paraId="52EB1FCC" w14:textId="62832612" w:rsidR="005F41CA" w:rsidRPr="002B1155" w:rsidRDefault="00E30EE3" w:rsidP="005F41CA">
      <w:pPr>
        <w:pStyle w:val="111"/>
        <w:rPr>
          <w:b w:val="0"/>
        </w:rPr>
      </w:pPr>
      <w:bookmarkStart w:id="11" w:name="_Toc5699563"/>
      <w:bookmarkStart w:id="12" w:name="_Toc10039863"/>
      <w:r w:rsidRPr="002B1155">
        <w:rPr>
          <w:rFonts w:hint="eastAsia"/>
          <w:b w:val="0"/>
        </w:rPr>
        <w:t>避障</w:t>
      </w:r>
      <w:r w:rsidR="00AB7BA0" w:rsidRPr="002B1155">
        <w:rPr>
          <w:b w:val="0"/>
        </w:rPr>
        <w:t>路径规划</w:t>
      </w:r>
      <w:bookmarkEnd w:id="11"/>
      <w:bookmarkEnd w:id="12"/>
    </w:p>
    <w:p w14:paraId="3E579BA3" w14:textId="77777777" w:rsidR="005B6E1A" w:rsidRDefault="005F41CA" w:rsidP="005B6E1A">
      <w:pPr>
        <w:ind w:firstLine="498"/>
      </w:pPr>
      <w:r>
        <w:rPr>
          <w:rFonts w:hint="eastAsia"/>
        </w:rPr>
        <w:t>工业焊接机械</w:t>
      </w:r>
      <w:proofErr w:type="gramStart"/>
      <w:r>
        <w:rPr>
          <w:rFonts w:hint="eastAsia"/>
        </w:rPr>
        <w:t>臂实现</w:t>
      </w:r>
      <w:proofErr w:type="gramEnd"/>
      <w:r>
        <w:rPr>
          <w:rFonts w:hint="eastAsia"/>
        </w:rPr>
        <w:t>智能焊接的一个关键问题是避障</w:t>
      </w:r>
      <w:r w:rsidR="00513979">
        <w:rPr>
          <w:rFonts w:hint="eastAsia"/>
        </w:rPr>
        <w:t>路径</w:t>
      </w:r>
      <w:r>
        <w:rPr>
          <w:rFonts w:hint="eastAsia"/>
        </w:rPr>
        <w:t>规划，也即机械臂</w:t>
      </w:r>
      <w:r w:rsidR="00EC5BB3">
        <w:rPr>
          <w:rFonts w:hint="eastAsia"/>
        </w:rPr>
        <w:t>在有障碍物约束的环境下，</w:t>
      </w:r>
      <w:r w:rsidR="00C70B8C">
        <w:rPr>
          <w:rFonts w:hint="eastAsia"/>
        </w:rPr>
        <w:t>能够自主地</w:t>
      </w:r>
      <w:r>
        <w:rPr>
          <w:rFonts w:hint="eastAsia"/>
        </w:rPr>
        <w:t>从当前位姿</w:t>
      </w:r>
      <w:r w:rsidR="00F71849">
        <w:rPr>
          <w:rFonts w:hint="eastAsia"/>
        </w:rPr>
        <w:t>快速</w:t>
      </w:r>
      <w:r>
        <w:rPr>
          <w:rFonts w:hint="eastAsia"/>
        </w:rPr>
        <w:t>无碰撞地运动到</w:t>
      </w:r>
      <w:r w:rsidR="00F71849">
        <w:rPr>
          <w:rFonts w:hint="eastAsia"/>
        </w:rPr>
        <w:t>给定的</w:t>
      </w:r>
      <w:r w:rsidR="00C70B8C">
        <w:rPr>
          <w:rFonts w:hint="eastAsia"/>
        </w:rPr>
        <w:t>焊接</w:t>
      </w:r>
      <w:r w:rsidR="00EC5BB3">
        <w:rPr>
          <w:rFonts w:hint="eastAsia"/>
        </w:rPr>
        <w:t>起始</w:t>
      </w:r>
      <w:r>
        <w:rPr>
          <w:rFonts w:hint="eastAsia"/>
        </w:rPr>
        <w:t>位姿</w:t>
      </w:r>
      <w:r w:rsidR="00F71849">
        <w:rPr>
          <w:rFonts w:hint="eastAsia"/>
        </w:rPr>
        <w:t>，</w:t>
      </w:r>
      <w:r w:rsidR="00C95207">
        <w:rPr>
          <w:rFonts w:hint="eastAsia"/>
        </w:rPr>
        <w:t>这个过程</w:t>
      </w:r>
      <w:r w:rsidR="00EC5BB3">
        <w:rPr>
          <w:rFonts w:hint="eastAsia"/>
        </w:rPr>
        <w:t>可以定义为</w:t>
      </w:r>
      <w:r w:rsidR="00F71849">
        <w:rPr>
          <w:rFonts w:hint="eastAsia"/>
        </w:rPr>
        <w:t>路径规划问题。</w:t>
      </w:r>
    </w:p>
    <w:p w14:paraId="3D4ED256" w14:textId="5CCCF654" w:rsidR="005F41CA" w:rsidRDefault="00C70B8C" w:rsidP="005B6E1A">
      <w:pPr>
        <w:ind w:firstLine="498"/>
      </w:pPr>
      <w:r>
        <w:rPr>
          <w:rFonts w:hint="eastAsia"/>
        </w:rPr>
        <w:t>路径</w:t>
      </w:r>
      <w:r w:rsidR="00F71849" w:rsidRPr="00F71849">
        <w:rPr>
          <w:rFonts w:hint="eastAsia"/>
        </w:rPr>
        <w:t>规划</w:t>
      </w:r>
      <w:r w:rsidR="00A27E94">
        <w:rPr>
          <w:rFonts w:hint="eastAsia"/>
        </w:rPr>
        <w:t>是指</w:t>
      </w:r>
      <w:r w:rsidR="00E61358">
        <w:rPr>
          <w:rFonts w:hint="eastAsia"/>
        </w:rPr>
        <w:t>给定起始位置和终点位置，在机器人的工作空间中寻找到一条符合一定约束的路径，如：无碰撞，路径最短等。</w:t>
      </w:r>
      <w:r w:rsidR="00F71849">
        <w:rPr>
          <w:rFonts w:hint="eastAsia"/>
        </w:rPr>
        <w:t>具体</w:t>
      </w:r>
      <w:r w:rsidR="00F71849" w:rsidRPr="00F71849">
        <w:rPr>
          <w:rFonts w:hint="eastAsia"/>
        </w:rPr>
        <w:t>的案例可以是为移动机器人规划出到达指定地点的最短</w:t>
      </w:r>
      <w:r w:rsidR="003E3650">
        <w:rPr>
          <w:rFonts w:hint="eastAsia"/>
        </w:rPr>
        <w:t>路径</w:t>
      </w:r>
      <w:r w:rsidR="00F71849" w:rsidRPr="00F71849">
        <w:rPr>
          <w:rFonts w:hint="eastAsia"/>
        </w:rPr>
        <w:t>，或者是为机械</w:t>
      </w:r>
      <w:proofErr w:type="gramStart"/>
      <w:r w:rsidR="00F71849" w:rsidRPr="00F71849">
        <w:rPr>
          <w:rFonts w:hint="eastAsia"/>
        </w:rPr>
        <w:t>臂规划</w:t>
      </w:r>
      <w:proofErr w:type="gramEnd"/>
      <w:r w:rsidR="00F71849" w:rsidRPr="00F71849">
        <w:rPr>
          <w:rFonts w:hint="eastAsia"/>
        </w:rPr>
        <w:t>出一条无碰撞的运动轨迹，从而实现物体抓取等</w:t>
      </w:r>
      <w:r w:rsidR="00F71849">
        <w:rPr>
          <w:rFonts w:hint="eastAsia"/>
        </w:rPr>
        <w:t>。</w:t>
      </w:r>
      <w:r w:rsidR="005F41CA">
        <w:rPr>
          <w:rFonts w:hint="eastAsia"/>
        </w:rPr>
        <w:t>目前空间机械臂避障路径规划的方法一般有人工</w:t>
      </w:r>
      <w:proofErr w:type="gramStart"/>
      <w:r w:rsidR="005F41CA">
        <w:rPr>
          <w:rFonts w:hint="eastAsia"/>
        </w:rPr>
        <w:t>势场法</w:t>
      </w:r>
      <w:proofErr w:type="gramEnd"/>
      <w:r w:rsidR="005F41CA">
        <w:rPr>
          <w:rFonts w:hint="eastAsia"/>
        </w:rPr>
        <w:t>，</w:t>
      </w:r>
      <w:r w:rsidR="005F41CA">
        <w:rPr>
          <w:rFonts w:hint="eastAsia"/>
        </w:rPr>
        <w:t>A*</w:t>
      </w:r>
      <w:r w:rsidR="005F41CA">
        <w:rPr>
          <w:rFonts w:hint="eastAsia"/>
        </w:rPr>
        <w:t>算法，遗传算法，</w:t>
      </w:r>
      <w:r w:rsidR="005F41CA">
        <w:rPr>
          <w:rFonts w:hint="eastAsia"/>
        </w:rPr>
        <w:t>PRM</w:t>
      </w:r>
      <w:r w:rsidR="005F41CA">
        <w:rPr>
          <w:rFonts w:hint="eastAsia"/>
        </w:rPr>
        <w:t>算法，</w:t>
      </w:r>
      <w:r w:rsidR="005F41CA">
        <w:rPr>
          <w:rFonts w:hint="eastAsia"/>
        </w:rPr>
        <w:t>RRT</w:t>
      </w:r>
      <w:r w:rsidR="005F41CA">
        <w:rPr>
          <w:rFonts w:hint="eastAsia"/>
        </w:rPr>
        <w:t>算法等。</w:t>
      </w:r>
    </w:p>
    <w:p w14:paraId="13E812FF" w14:textId="71D6FC50" w:rsidR="005F41CA" w:rsidRDefault="004E16AC" w:rsidP="00083103">
      <w:pPr>
        <w:ind w:firstLine="498"/>
      </w:pPr>
      <w:r>
        <w:rPr>
          <w:rFonts w:hint="eastAsia"/>
        </w:rPr>
        <w:t>人工</w:t>
      </w:r>
      <w:proofErr w:type="gramStart"/>
      <w:r>
        <w:rPr>
          <w:rFonts w:hint="eastAsia"/>
        </w:rPr>
        <w:t>势场法</w:t>
      </w:r>
      <w:proofErr w:type="gramEnd"/>
      <w:r w:rsidR="005F41CA">
        <w:rPr>
          <w:rFonts w:hint="eastAsia"/>
        </w:rPr>
        <w:t>最先由</w:t>
      </w:r>
      <w:r w:rsidR="005F41CA">
        <w:rPr>
          <w:rFonts w:hint="eastAsia"/>
        </w:rPr>
        <w:t>khatib</w:t>
      </w:r>
      <w:r w:rsidR="005F41CA" w:rsidRPr="00604A0A">
        <w:rPr>
          <w:rFonts w:hint="eastAsia"/>
          <w:vertAlign w:val="superscript"/>
        </w:rPr>
        <w:t>[</w:t>
      </w:r>
      <w:r w:rsidR="00D73895">
        <w:rPr>
          <w:vertAlign w:val="superscript"/>
        </w:rPr>
        <w:t>2</w:t>
      </w:r>
      <w:r w:rsidR="005F41CA" w:rsidRPr="00604A0A">
        <w:rPr>
          <w:rFonts w:hint="eastAsia"/>
          <w:vertAlign w:val="superscript"/>
        </w:rPr>
        <w:t>]</w:t>
      </w:r>
      <w:r w:rsidR="005F41CA">
        <w:rPr>
          <w:rFonts w:hint="eastAsia"/>
        </w:rPr>
        <w:t>年提出，该算法的原理是在空间中加入虚拟的力场，其中障碍物产生斥力场，而目标产生引力场，机器人在两个力场的作用下产生运动，其求解的方法通常采用梯度下降法</w:t>
      </w:r>
      <w:r w:rsidR="00604A0A" w:rsidRPr="00604A0A">
        <w:rPr>
          <w:rFonts w:hint="eastAsia"/>
          <w:vertAlign w:val="superscript"/>
        </w:rPr>
        <w:t>[</w:t>
      </w:r>
      <w:r w:rsidR="00C66181">
        <w:rPr>
          <w:vertAlign w:val="superscript"/>
        </w:rPr>
        <w:t>3</w:t>
      </w:r>
      <w:r w:rsidR="00604A0A">
        <w:rPr>
          <w:vertAlign w:val="superscript"/>
        </w:rPr>
        <w:t>,</w:t>
      </w:r>
      <w:r w:rsidR="00C66181">
        <w:rPr>
          <w:vertAlign w:val="superscript"/>
        </w:rPr>
        <w:t>4</w:t>
      </w:r>
      <w:r w:rsidR="00D73895">
        <w:rPr>
          <w:vertAlign w:val="superscript"/>
        </w:rPr>
        <w:t>,5</w:t>
      </w:r>
      <w:r w:rsidR="00604A0A" w:rsidRPr="00604A0A">
        <w:rPr>
          <w:rFonts w:hint="eastAsia"/>
          <w:vertAlign w:val="superscript"/>
        </w:rPr>
        <w:t>]</w:t>
      </w:r>
      <w:r w:rsidR="005F41CA">
        <w:rPr>
          <w:rFonts w:hint="eastAsia"/>
        </w:rPr>
        <w:t>。该方法的优点是计算量相对较小，容易做到实时避障，人工</w:t>
      </w:r>
      <w:proofErr w:type="gramStart"/>
      <w:r w:rsidR="005F41CA">
        <w:rPr>
          <w:rFonts w:hint="eastAsia"/>
        </w:rPr>
        <w:t>势场法</w:t>
      </w:r>
      <w:proofErr w:type="gramEnd"/>
      <w:r w:rsidR="005F41CA">
        <w:rPr>
          <w:rFonts w:hint="eastAsia"/>
        </w:rPr>
        <w:t>的缺点是，容易产生局部极小值，当机器人在某个位置引力场和</w:t>
      </w:r>
      <w:proofErr w:type="gramStart"/>
      <w:r w:rsidR="005F41CA">
        <w:rPr>
          <w:rFonts w:hint="eastAsia"/>
        </w:rPr>
        <w:t>斥力场达到</w:t>
      </w:r>
      <w:proofErr w:type="gramEnd"/>
      <w:r w:rsidR="005F41CA">
        <w:rPr>
          <w:rFonts w:hint="eastAsia"/>
        </w:rPr>
        <w:t>均衡时，机器人不能再朝向目标点运动。针对这些问题，</w:t>
      </w:r>
      <w:r w:rsidR="00083103">
        <w:rPr>
          <w:rFonts w:hint="eastAsia"/>
        </w:rPr>
        <w:t>谢龙</w:t>
      </w:r>
      <w:r w:rsidR="00083103" w:rsidRPr="00604A0A">
        <w:rPr>
          <w:rFonts w:hint="eastAsia"/>
          <w:vertAlign w:val="superscript"/>
        </w:rPr>
        <w:t>[</w:t>
      </w:r>
      <w:r w:rsidR="00D73895">
        <w:rPr>
          <w:vertAlign w:val="superscript"/>
        </w:rPr>
        <w:t>6</w:t>
      </w:r>
      <w:r w:rsidR="00083103" w:rsidRPr="00604A0A">
        <w:rPr>
          <w:rFonts w:hint="eastAsia"/>
          <w:vertAlign w:val="superscript"/>
        </w:rPr>
        <w:t>]</w:t>
      </w:r>
      <w:r w:rsidR="00083103">
        <w:rPr>
          <w:rFonts w:hint="eastAsia"/>
        </w:rPr>
        <w:t>提出在避障的问题上引入了动力学定律，将引力场作用于机械臂末端和斥力作用于机械臂与障碍物的最近点，能够使得机械</w:t>
      </w:r>
      <w:proofErr w:type="gramStart"/>
      <w:r w:rsidR="00083103">
        <w:rPr>
          <w:rFonts w:hint="eastAsia"/>
        </w:rPr>
        <w:t>臂实现</w:t>
      </w:r>
      <w:proofErr w:type="gramEnd"/>
      <w:r w:rsidR="00083103">
        <w:rPr>
          <w:rFonts w:hint="eastAsia"/>
        </w:rPr>
        <w:t>动态避障</w:t>
      </w:r>
      <w:r w:rsidR="00083103">
        <w:rPr>
          <w:rFonts w:hint="eastAsia"/>
        </w:rPr>
        <w:t>.</w:t>
      </w:r>
      <w:proofErr w:type="gramStart"/>
      <w:r w:rsidR="005F41CA">
        <w:rPr>
          <w:rFonts w:hint="eastAsia"/>
        </w:rPr>
        <w:t>罗天洪</w:t>
      </w:r>
      <w:proofErr w:type="gramEnd"/>
      <w:r w:rsidR="005F41CA" w:rsidRPr="00083103">
        <w:rPr>
          <w:rFonts w:hint="eastAsia"/>
          <w:vertAlign w:val="superscript"/>
        </w:rPr>
        <w:t>[</w:t>
      </w:r>
      <w:r w:rsidR="00D73895">
        <w:rPr>
          <w:vertAlign w:val="superscript"/>
        </w:rPr>
        <w:t>7</w:t>
      </w:r>
      <w:r w:rsidR="005F41CA" w:rsidRPr="00083103">
        <w:rPr>
          <w:rFonts w:hint="eastAsia"/>
          <w:vertAlign w:val="superscript"/>
        </w:rPr>
        <w:t>]</w:t>
      </w:r>
      <w:r w:rsidR="005F41CA">
        <w:rPr>
          <w:rFonts w:hint="eastAsia"/>
        </w:rPr>
        <w:t>等人在传统引力</w:t>
      </w:r>
      <w:proofErr w:type="gramStart"/>
      <w:r w:rsidR="005F41CA">
        <w:rPr>
          <w:rFonts w:hint="eastAsia"/>
        </w:rPr>
        <w:t>斥力场</w:t>
      </w:r>
      <w:proofErr w:type="gramEnd"/>
      <w:r w:rsidR="005F41CA">
        <w:rPr>
          <w:rFonts w:hint="eastAsia"/>
        </w:rPr>
        <w:t>的基础上，加入</w:t>
      </w:r>
      <w:proofErr w:type="gramStart"/>
      <w:r w:rsidR="005F41CA">
        <w:rPr>
          <w:rFonts w:hint="eastAsia"/>
        </w:rPr>
        <w:t>斥力场</w:t>
      </w:r>
      <w:proofErr w:type="gramEnd"/>
      <w:r w:rsidR="005F41CA">
        <w:rPr>
          <w:rFonts w:hint="eastAsia"/>
        </w:rPr>
        <w:t>扰动机制来调整</w:t>
      </w:r>
      <w:proofErr w:type="gramStart"/>
      <w:r w:rsidR="005F41CA">
        <w:rPr>
          <w:rFonts w:hint="eastAsia"/>
        </w:rPr>
        <w:t>斥力场</w:t>
      </w:r>
      <w:proofErr w:type="gramEnd"/>
      <w:r w:rsidR="005F41CA">
        <w:rPr>
          <w:rFonts w:hint="eastAsia"/>
        </w:rPr>
        <w:t>的影响方式，从而有效地避免传统</w:t>
      </w:r>
      <w:proofErr w:type="gramStart"/>
      <w:r w:rsidR="005F41CA">
        <w:rPr>
          <w:rFonts w:hint="eastAsia"/>
        </w:rPr>
        <w:t>人工势场法中</w:t>
      </w:r>
      <w:proofErr w:type="gramEnd"/>
      <w:r w:rsidR="005F41CA">
        <w:rPr>
          <w:rFonts w:hint="eastAsia"/>
        </w:rPr>
        <w:t>陷入局部极小的问题。</w:t>
      </w:r>
    </w:p>
    <w:p w14:paraId="492D8DBD" w14:textId="406DA571" w:rsidR="005F41CA" w:rsidRDefault="005F41CA" w:rsidP="005F41CA">
      <w:pPr>
        <w:ind w:firstLine="498"/>
      </w:pPr>
      <w:r>
        <w:rPr>
          <w:rFonts w:hint="eastAsia"/>
        </w:rPr>
        <w:t>A*</w:t>
      </w:r>
      <w:r>
        <w:rPr>
          <w:rFonts w:hint="eastAsia"/>
        </w:rPr>
        <w:t>算法是一个启发式搜索算法，在每一个可达的位置设置一个路径增量，路径增量的计算由两部分构成，一是从起点到当前点的路径长度，另一个是从当前点到终点的估算路径。机器人从起点一直朝着路径增量最少的相邻点移动，直到到达终点。</w:t>
      </w:r>
      <w:r w:rsidR="006415CC">
        <w:t>Cohen B J</w:t>
      </w:r>
      <w:r w:rsidR="006415CC" w:rsidRPr="006415CC">
        <w:rPr>
          <w:vertAlign w:val="superscript"/>
        </w:rPr>
        <w:t>[</w:t>
      </w:r>
      <w:r w:rsidR="00D73895">
        <w:rPr>
          <w:vertAlign w:val="superscript"/>
        </w:rPr>
        <w:t>8</w:t>
      </w:r>
      <w:r w:rsidR="006415CC" w:rsidRPr="006415CC">
        <w:rPr>
          <w:vertAlign w:val="superscript"/>
        </w:rPr>
        <w:t>]</w:t>
      </w:r>
      <w:r w:rsidR="006415CC">
        <w:rPr>
          <w:rFonts w:hint="eastAsia"/>
        </w:rPr>
        <w:t>和</w:t>
      </w:r>
      <w:r w:rsidR="006415CC" w:rsidRPr="00AE7E5B">
        <w:t>Cohen</w:t>
      </w:r>
      <w:r w:rsidR="006415CC" w:rsidRPr="006415CC">
        <w:rPr>
          <w:vertAlign w:val="superscript"/>
        </w:rPr>
        <w:t>[</w:t>
      </w:r>
      <w:r w:rsidR="00D73895">
        <w:rPr>
          <w:vertAlign w:val="superscript"/>
        </w:rPr>
        <w:t>9</w:t>
      </w:r>
      <w:r w:rsidR="006415CC" w:rsidRPr="006415CC">
        <w:rPr>
          <w:vertAlign w:val="superscript"/>
        </w:rPr>
        <w:t>]</w:t>
      </w:r>
      <w:r w:rsidR="006415CC">
        <w:rPr>
          <w:rFonts w:hint="eastAsia"/>
        </w:rPr>
        <w:t>采用</w:t>
      </w:r>
      <w:r w:rsidR="006415CC">
        <w:rPr>
          <w:rFonts w:hint="eastAsia"/>
        </w:rPr>
        <w:t>A*</w:t>
      </w:r>
      <w:r w:rsidR="006415CC">
        <w:rPr>
          <w:rFonts w:hint="eastAsia"/>
        </w:rPr>
        <w:t>算法分别对</w:t>
      </w:r>
      <w:r w:rsidR="006415CC">
        <w:rPr>
          <w:rFonts w:hint="eastAsia"/>
        </w:rPr>
        <w:t>7</w:t>
      </w:r>
      <w:r w:rsidR="006415CC">
        <w:rPr>
          <w:rFonts w:hint="eastAsia"/>
        </w:rPr>
        <w:t>自由度单臂和双臂机器人进行运动规划</w:t>
      </w:r>
      <w:r w:rsidR="00D73895">
        <w:rPr>
          <w:rFonts w:hint="eastAsia"/>
        </w:rPr>
        <w:t>。</w:t>
      </w:r>
      <w:proofErr w:type="gramStart"/>
      <w:r w:rsidR="00083103">
        <w:rPr>
          <w:rFonts w:hint="eastAsia"/>
        </w:rPr>
        <w:t>汪首坤</w:t>
      </w:r>
      <w:proofErr w:type="gramEnd"/>
      <w:r w:rsidR="00083103" w:rsidRPr="00790C34">
        <w:rPr>
          <w:rFonts w:hint="eastAsia"/>
          <w:vertAlign w:val="superscript"/>
        </w:rPr>
        <w:t>[</w:t>
      </w:r>
      <w:r w:rsidR="00D73895">
        <w:rPr>
          <w:vertAlign w:val="superscript"/>
        </w:rPr>
        <w:t>10</w:t>
      </w:r>
      <w:r w:rsidR="00083103" w:rsidRPr="00790C34">
        <w:rPr>
          <w:rFonts w:hint="eastAsia"/>
          <w:vertAlign w:val="superscript"/>
        </w:rPr>
        <w:t>]</w:t>
      </w:r>
      <w:r w:rsidR="00083103">
        <w:rPr>
          <w:rFonts w:hint="eastAsia"/>
        </w:rPr>
        <w:t>等人将变步长分段搜索的方法引进</w:t>
      </w:r>
      <w:r w:rsidR="00083103">
        <w:rPr>
          <w:rFonts w:hint="eastAsia"/>
        </w:rPr>
        <w:t>A*</w:t>
      </w:r>
      <w:r w:rsidR="00083103">
        <w:rPr>
          <w:rFonts w:hint="eastAsia"/>
        </w:rPr>
        <w:t>算法中，用于解决传统方法上可能出现的搜索数据量大和搜索死循环的问题。</w:t>
      </w:r>
      <w:r>
        <w:rPr>
          <w:rFonts w:hint="eastAsia"/>
        </w:rPr>
        <w:t>赵金龙</w:t>
      </w:r>
      <w:r w:rsidRPr="00D02890">
        <w:rPr>
          <w:rFonts w:hint="eastAsia"/>
          <w:vertAlign w:val="superscript"/>
        </w:rPr>
        <w:t>[</w:t>
      </w:r>
      <w:r w:rsidR="00D73895">
        <w:rPr>
          <w:vertAlign w:val="superscript"/>
        </w:rPr>
        <w:t>11</w:t>
      </w:r>
      <w:r w:rsidRPr="00D02890">
        <w:rPr>
          <w:rFonts w:hint="eastAsia"/>
          <w:vertAlign w:val="superscript"/>
        </w:rPr>
        <w:t>]</w:t>
      </w:r>
      <w:r>
        <w:rPr>
          <w:rFonts w:hint="eastAsia"/>
        </w:rPr>
        <w:t>，宗成星</w:t>
      </w:r>
      <w:r w:rsidRPr="00D02890">
        <w:rPr>
          <w:rFonts w:hint="eastAsia"/>
          <w:vertAlign w:val="superscript"/>
        </w:rPr>
        <w:t>[</w:t>
      </w:r>
      <w:r w:rsidR="00D73895">
        <w:rPr>
          <w:vertAlign w:val="superscript"/>
        </w:rPr>
        <w:t>12</w:t>
      </w:r>
      <w:r w:rsidRPr="00D02890">
        <w:rPr>
          <w:rFonts w:hint="eastAsia"/>
          <w:vertAlign w:val="superscript"/>
        </w:rPr>
        <w:t>]</w:t>
      </w:r>
      <w:r>
        <w:rPr>
          <w:rFonts w:hint="eastAsia"/>
        </w:rPr>
        <w:t>等人采用</w:t>
      </w:r>
      <w:r>
        <w:rPr>
          <w:rFonts w:hint="eastAsia"/>
        </w:rPr>
        <w:t>A*</w:t>
      </w:r>
      <w:r>
        <w:rPr>
          <w:rFonts w:hint="eastAsia"/>
        </w:rPr>
        <w:t>算法在机械臂的工作空间中规划处一条可行路径，然后采用三次样条插值函数进行</w:t>
      </w:r>
      <w:r>
        <w:rPr>
          <w:rFonts w:hint="eastAsia"/>
        </w:rPr>
        <w:lastRenderedPageBreak/>
        <w:t>路径的平滑。</w:t>
      </w:r>
      <w:proofErr w:type="gramStart"/>
      <w:r>
        <w:rPr>
          <w:rFonts w:hint="eastAsia"/>
        </w:rPr>
        <w:t>贾庆轩</w:t>
      </w:r>
      <w:proofErr w:type="gramEnd"/>
      <w:r w:rsidRPr="00790C34">
        <w:rPr>
          <w:rFonts w:hint="eastAsia"/>
          <w:vertAlign w:val="superscript"/>
        </w:rPr>
        <w:t>[</w:t>
      </w:r>
      <w:r w:rsidR="00D73895">
        <w:rPr>
          <w:vertAlign w:val="superscript"/>
        </w:rPr>
        <w:t>13</w:t>
      </w:r>
      <w:r w:rsidRPr="00790C34">
        <w:rPr>
          <w:rFonts w:hint="eastAsia"/>
          <w:vertAlign w:val="superscript"/>
        </w:rPr>
        <w:t>]</w:t>
      </w:r>
      <w:r>
        <w:rPr>
          <w:rFonts w:hint="eastAsia"/>
        </w:rPr>
        <w:t>等人根据机械臂的几何特性分析出机械臂与障碍物发生碰撞的极限条件，然后在此基础上使用</w:t>
      </w:r>
      <w:r>
        <w:rPr>
          <w:rFonts w:hint="eastAsia"/>
        </w:rPr>
        <w:t>A*</w:t>
      </w:r>
      <w:r>
        <w:rPr>
          <w:rFonts w:hint="eastAsia"/>
        </w:rPr>
        <w:t>算法进行避障路径规划。</w:t>
      </w:r>
    </w:p>
    <w:p w14:paraId="73A361FA" w14:textId="202A2651" w:rsidR="005F41CA" w:rsidRDefault="005F41CA" w:rsidP="00790C34">
      <w:pPr>
        <w:ind w:firstLine="498"/>
      </w:pPr>
      <w:r>
        <w:rPr>
          <w:rFonts w:hint="eastAsia"/>
        </w:rPr>
        <w:t>遗传算法最先由</w:t>
      </w:r>
      <w:r>
        <w:rPr>
          <w:rFonts w:hint="eastAsia"/>
        </w:rPr>
        <w:t>J.Holland</w:t>
      </w:r>
      <w:r>
        <w:rPr>
          <w:rFonts w:hint="eastAsia"/>
        </w:rPr>
        <w:t>年提出，它是对生物进化论的自然选择过程进行模拟，其基本原理是将求解的问题视为一个种群，在种群内对染色体进行选择、交叉和变异的操作，是一种应用广泛的求最优解的方法。</w:t>
      </w:r>
      <w:r w:rsidR="00C075C7">
        <w:t>Machmudah</w:t>
      </w:r>
      <w:r w:rsidR="00C075C7" w:rsidRPr="006415CC">
        <w:rPr>
          <w:vertAlign w:val="superscript"/>
        </w:rPr>
        <w:t>[14]</w:t>
      </w:r>
      <w:r w:rsidR="00790C34">
        <w:rPr>
          <w:rFonts w:hint="eastAsia"/>
        </w:rPr>
        <w:t>以采用六次样条曲线进行关节空间的插值，并且采用遗传算法和粒子群算法以时间最优和避障为约束规划出最优轨迹。</w:t>
      </w:r>
      <w:r>
        <w:rPr>
          <w:rFonts w:hint="eastAsia"/>
        </w:rPr>
        <w:t>张智</w:t>
      </w:r>
      <w:r w:rsidRPr="00790C34">
        <w:rPr>
          <w:rFonts w:hint="eastAsia"/>
          <w:vertAlign w:val="superscript"/>
        </w:rPr>
        <w:t>[</w:t>
      </w:r>
      <w:r w:rsidR="00083103">
        <w:rPr>
          <w:vertAlign w:val="superscript"/>
        </w:rPr>
        <w:t>15</w:t>
      </w:r>
      <w:r w:rsidRPr="00790C34">
        <w:rPr>
          <w:rFonts w:hint="eastAsia"/>
          <w:vertAlign w:val="superscript"/>
        </w:rPr>
        <w:t>]</w:t>
      </w:r>
      <w:r>
        <w:rPr>
          <w:rFonts w:hint="eastAsia"/>
        </w:rPr>
        <w:t>等人提出凸多面体集模型</w:t>
      </w:r>
      <w:r w:rsidR="00FF7F92">
        <w:rPr>
          <w:rFonts w:hint="eastAsia"/>
        </w:rPr>
        <w:t>进行快速</w:t>
      </w:r>
      <w:r>
        <w:rPr>
          <w:rFonts w:hint="eastAsia"/>
        </w:rPr>
        <w:t>碰撞检测，在规划算法方面采用遗传算法计算关节空间中的</w:t>
      </w:r>
      <w:r>
        <w:rPr>
          <w:rFonts w:hint="eastAsia"/>
        </w:rPr>
        <w:t>N</w:t>
      </w:r>
      <w:proofErr w:type="gramStart"/>
      <w:r>
        <w:rPr>
          <w:rFonts w:hint="eastAsia"/>
        </w:rPr>
        <w:t>个</w:t>
      </w:r>
      <w:proofErr w:type="gramEnd"/>
      <w:r>
        <w:rPr>
          <w:rFonts w:hint="eastAsia"/>
        </w:rPr>
        <w:t>插值点形成可达路径。祁若龙</w:t>
      </w:r>
      <w:r w:rsidRPr="00790C34">
        <w:rPr>
          <w:rFonts w:hint="eastAsia"/>
          <w:vertAlign w:val="superscript"/>
        </w:rPr>
        <w:t>[</w:t>
      </w:r>
      <w:r w:rsidR="00083103">
        <w:rPr>
          <w:vertAlign w:val="superscript"/>
        </w:rPr>
        <w:t>16</w:t>
      </w:r>
      <w:r w:rsidRPr="00790C34">
        <w:rPr>
          <w:rFonts w:hint="eastAsia"/>
          <w:vertAlign w:val="superscript"/>
        </w:rPr>
        <w:t>]</w:t>
      </w:r>
      <w:r w:rsidR="00F4764A">
        <w:rPr>
          <w:rFonts w:hint="eastAsia"/>
        </w:rPr>
        <w:t>，</w:t>
      </w:r>
      <w:r w:rsidR="00083103">
        <w:rPr>
          <w:rFonts w:hint="eastAsia"/>
        </w:rPr>
        <w:t>汪明辉</w:t>
      </w:r>
      <w:r w:rsidR="00083103" w:rsidRPr="00083103">
        <w:rPr>
          <w:rFonts w:hint="eastAsia"/>
          <w:vertAlign w:val="superscript"/>
        </w:rPr>
        <w:t>[</w:t>
      </w:r>
      <w:r w:rsidR="00083103" w:rsidRPr="00083103">
        <w:rPr>
          <w:vertAlign w:val="superscript"/>
        </w:rPr>
        <w:t>17]</w:t>
      </w:r>
      <w:r w:rsidR="00F4764A">
        <w:rPr>
          <w:rFonts w:hint="eastAsia"/>
        </w:rPr>
        <w:t>等</w:t>
      </w:r>
      <w:r>
        <w:rPr>
          <w:rFonts w:hint="eastAsia"/>
        </w:rPr>
        <w:t>人内插中间点的方式，采用遗传算法优化这些中间的在关节空间的速度、加速度，使得机械</w:t>
      </w:r>
      <w:proofErr w:type="gramStart"/>
      <w:r>
        <w:rPr>
          <w:rFonts w:hint="eastAsia"/>
        </w:rPr>
        <w:t>臂满足</w:t>
      </w:r>
      <w:proofErr w:type="gramEnd"/>
      <w:r>
        <w:rPr>
          <w:rFonts w:hint="eastAsia"/>
        </w:rPr>
        <w:t>避障的要求下，同时满足机械</w:t>
      </w:r>
      <w:proofErr w:type="gramStart"/>
      <w:r>
        <w:rPr>
          <w:rFonts w:hint="eastAsia"/>
        </w:rPr>
        <w:t>臂运行</w:t>
      </w:r>
      <w:proofErr w:type="gramEnd"/>
      <w:r>
        <w:rPr>
          <w:rFonts w:hint="eastAsia"/>
        </w:rPr>
        <w:t>的平滑。</w:t>
      </w:r>
    </w:p>
    <w:p w14:paraId="5DF29740" w14:textId="4C05C7DE" w:rsidR="005F41CA" w:rsidRDefault="005F41CA" w:rsidP="005F41CA">
      <w:pPr>
        <w:ind w:firstLine="498"/>
      </w:pPr>
      <w:r>
        <w:rPr>
          <w:rFonts w:hint="eastAsia"/>
        </w:rPr>
        <w:t>概率路标法（</w:t>
      </w:r>
      <w:r>
        <w:rPr>
          <w:rFonts w:hint="eastAsia"/>
        </w:rPr>
        <w:t>PRM</w:t>
      </w:r>
      <w:r>
        <w:rPr>
          <w:rFonts w:hint="eastAsia"/>
        </w:rPr>
        <w:t>）</w:t>
      </w:r>
      <w:r w:rsidR="00A84738" w:rsidRPr="00A84738">
        <w:rPr>
          <w:rFonts w:hint="eastAsia"/>
          <w:vertAlign w:val="superscript"/>
        </w:rPr>
        <w:t>[</w:t>
      </w:r>
      <w:r w:rsidR="00B51A5A">
        <w:rPr>
          <w:vertAlign w:val="superscript"/>
        </w:rPr>
        <w:t>18</w:t>
      </w:r>
      <w:r w:rsidR="00A84738" w:rsidRPr="00A84738">
        <w:rPr>
          <w:vertAlign w:val="superscript"/>
        </w:rPr>
        <w:t>]</w:t>
      </w:r>
      <w:r>
        <w:rPr>
          <w:rFonts w:hint="eastAsia"/>
        </w:rPr>
        <w:t>是一种基于随机采样的方法，它的规划过程分两步，首先在空间中以采样的方式构建可连接的无碰撞地图（采样阶段），然后在地图中查询最短路径（查询阶段）；采样阶段在空间中随机产生</w:t>
      </w:r>
      <w:r>
        <w:rPr>
          <w:rFonts w:hint="eastAsia"/>
        </w:rPr>
        <w:t>N</w:t>
      </w:r>
      <w:proofErr w:type="gramStart"/>
      <w:r>
        <w:rPr>
          <w:rFonts w:hint="eastAsia"/>
        </w:rPr>
        <w:t>个</w:t>
      </w:r>
      <w:proofErr w:type="gramEnd"/>
      <w:r>
        <w:rPr>
          <w:rFonts w:hint="eastAsia"/>
        </w:rPr>
        <w:t>无碰撞点，然后将每个采样点与其周围的</w:t>
      </w:r>
      <w:r>
        <w:rPr>
          <w:rFonts w:hint="eastAsia"/>
        </w:rPr>
        <w:t>K</w:t>
      </w:r>
      <w:proofErr w:type="gramStart"/>
      <w:r>
        <w:rPr>
          <w:rFonts w:hint="eastAsia"/>
        </w:rPr>
        <w:t>个</w:t>
      </w:r>
      <w:proofErr w:type="gramEnd"/>
      <w:r>
        <w:rPr>
          <w:rFonts w:hint="eastAsia"/>
        </w:rPr>
        <w:t>点进行无碰撞连接便完成了地图的构件，在该无碰撞的联通地图中使用诸如</w:t>
      </w:r>
      <w:r>
        <w:rPr>
          <w:rFonts w:hint="eastAsia"/>
        </w:rPr>
        <w:t>A*</w:t>
      </w:r>
      <w:r>
        <w:rPr>
          <w:rFonts w:hint="eastAsia"/>
        </w:rPr>
        <w:t>等算法查找一条无碰撞路径，该方法是概率完备但不是最优的，对于规划路径非最优的问题，许多研究者对算法进行了优化，提出诸如</w:t>
      </w:r>
      <w:r>
        <w:rPr>
          <w:rFonts w:hint="eastAsia"/>
        </w:rPr>
        <w:t>PRM*</w:t>
      </w:r>
      <w:r>
        <w:rPr>
          <w:rFonts w:hint="eastAsia"/>
        </w:rPr>
        <w:t>等算法。使用随机采样的方法可以有效避免栅格法在高维规划问题上</w:t>
      </w:r>
      <w:proofErr w:type="gramStart"/>
      <w:r w:rsidR="00FF7F92">
        <w:rPr>
          <w:rFonts w:hint="eastAsia"/>
        </w:rPr>
        <w:t>建图</w:t>
      </w:r>
      <w:r>
        <w:rPr>
          <w:rFonts w:hint="eastAsia"/>
        </w:rPr>
        <w:t>慢</w:t>
      </w:r>
      <w:proofErr w:type="gramEnd"/>
      <w:r>
        <w:rPr>
          <w:rFonts w:hint="eastAsia"/>
        </w:rPr>
        <w:t>、存储数据过大的问题</w:t>
      </w:r>
    </w:p>
    <w:p w14:paraId="3EA14D97" w14:textId="174E4738" w:rsidR="005F41CA" w:rsidRDefault="005F41CA" w:rsidP="0013647C">
      <w:pPr>
        <w:ind w:firstLine="498"/>
      </w:pPr>
      <w:r w:rsidRPr="0013647C">
        <w:rPr>
          <w:rFonts w:hint="eastAsia"/>
        </w:rPr>
        <w:t>快速扩展随</w:t>
      </w:r>
      <w:r>
        <w:rPr>
          <w:rFonts w:hint="eastAsia"/>
        </w:rPr>
        <w:t>机树（</w:t>
      </w:r>
      <w:r>
        <w:rPr>
          <w:rFonts w:hint="eastAsia"/>
        </w:rPr>
        <w:t>RRT</w:t>
      </w:r>
      <w:r>
        <w:rPr>
          <w:rFonts w:hint="eastAsia"/>
        </w:rPr>
        <w:t>）算法最先由</w:t>
      </w:r>
      <w:r>
        <w:rPr>
          <w:rFonts w:hint="eastAsia"/>
        </w:rPr>
        <w:t>Lavalle</w:t>
      </w:r>
      <w:r w:rsidR="00A84738" w:rsidRPr="00A84738">
        <w:rPr>
          <w:vertAlign w:val="superscript"/>
        </w:rPr>
        <w:t>[</w:t>
      </w:r>
      <w:r w:rsidR="00B51A5A">
        <w:rPr>
          <w:vertAlign w:val="superscript"/>
        </w:rPr>
        <w:t>19</w:t>
      </w:r>
      <w:r w:rsidR="00A84738" w:rsidRPr="00A84738">
        <w:rPr>
          <w:vertAlign w:val="superscript"/>
        </w:rPr>
        <w:t>]</w:t>
      </w:r>
      <w:r>
        <w:rPr>
          <w:rFonts w:hint="eastAsia"/>
        </w:rPr>
        <w:t>提出，也是属于随机采样算法的一种，它的基本原理是以起始点为根节点建立一棵随机搜索树，通过在状态空间中进行随机采样，然后沿着采样点的方向上产生新节点，如果在扩展过程中该节点没有与障碍物发生碰撞，则将该节点加入到树中，直到新加入的节点到达目标点则完成树的构建，从目标点反向查询便可得到可达路径，</w:t>
      </w:r>
      <w:r>
        <w:rPr>
          <w:rFonts w:hint="eastAsia"/>
        </w:rPr>
        <w:t>RRT</w:t>
      </w:r>
      <w:r>
        <w:rPr>
          <w:rFonts w:hint="eastAsia"/>
        </w:rPr>
        <w:t>算法是概率完备但不是最优的。该方法的优点是不需要对障碍物进行精确建模，因此很合适与高维空间的机械臂路径规划，其缺点是在高维空间中进行随机采样导致效率较低。</w:t>
      </w:r>
    </w:p>
    <w:p w14:paraId="534984F9" w14:textId="77777777" w:rsidR="00193DFB" w:rsidRDefault="005F41CA" w:rsidP="0013647C">
      <w:pPr>
        <w:ind w:firstLine="498"/>
      </w:pPr>
      <w:r>
        <w:rPr>
          <w:rFonts w:hint="eastAsia"/>
        </w:rPr>
        <w:t>针对这些问题，</w:t>
      </w:r>
      <w:r>
        <w:rPr>
          <w:rFonts w:hint="eastAsia"/>
        </w:rPr>
        <w:t>JJ Kuffner</w:t>
      </w:r>
      <w:r>
        <w:rPr>
          <w:rFonts w:hint="eastAsia"/>
        </w:rPr>
        <w:t>和</w:t>
      </w:r>
      <w:r>
        <w:rPr>
          <w:rFonts w:hint="eastAsia"/>
        </w:rPr>
        <w:t>SMLavall</w:t>
      </w:r>
      <w:r w:rsidRPr="00A84738">
        <w:rPr>
          <w:rFonts w:hint="eastAsia"/>
          <w:vertAlign w:val="superscript"/>
        </w:rPr>
        <w:t>[</w:t>
      </w:r>
      <w:r w:rsidR="00B51A5A">
        <w:rPr>
          <w:vertAlign w:val="superscript"/>
        </w:rPr>
        <w:t>20</w:t>
      </w:r>
      <w:r w:rsidRPr="00A84738">
        <w:rPr>
          <w:rFonts w:hint="eastAsia"/>
          <w:vertAlign w:val="superscript"/>
        </w:rPr>
        <w:t>]</w:t>
      </w:r>
      <w:r>
        <w:rPr>
          <w:rFonts w:hint="eastAsia"/>
        </w:rPr>
        <w:t>提出了双向</w:t>
      </w:r>
      <w:r>
        <w:rPr>
          <w:rFonts w:hint="eastAsia"/>
        </w:rPr>
        <w:t>RRT</w:t>
      </w:r>
      <w:r>
        <w:rPr>
          <w:rFonts w:hint="eastAsia"/>
        </w:rPr>
        <w:t>算法（</w:t>
      </w:r>
      <w:r>
        <w:rPr>
          <w:rFonts w:hint="eastAsia"/>
        </w:rPr>
        <w:t>RRT-connect</w:t>
      </w:r>
      <w:r>
        <w:rPr>
          <w:rFonts w:hint="eastAsia"/>
        </w:rPr>
        <w:t>），该算法同时在初始点和目标点建立随机搜索树，一棵树进行随机搜索产生新节点，另一棵树对新节点进行启发式的连接。通过这种方式可以较大程度地减少计算量。</w:t>
      </w:r>
      <w:r>
        <w:rPr>
          <w:rFonts w:hint="eastAsia"/>
        </w:rPr>
        <w:t>Karaman</w:t>
      </w:r>
      <w:r>
        <w:rPr>
          <w:rFonts w:hint="eastAsia"/>
        </w:rPr>
        <w:t>和</w:t>
      </w:r>
      <w:r>
        <w:rPr>
          <w:rFonts w:hint="eastAsia"/>
        </w:rPr>
        <w:t>Frazzoli</w:t>
      </w:r>
      <w:r w:rsidRPr="00A84738">
        <w:rPr>
          <w:rFonts w:hint="eastAsia"/>
          <w:vertAlign w:val="superscript"/>
        </w:rPr>
        <w:t>[</w:t>
      </w:r>
      <w:r w:rsidR="00B51A5A">
        <w:rPr>
          <w:vertAlign w:val="superscript"/>
        </w:rPr>
        <w:t>21</w:t>
      </w:r>
      <w:r w:rsidRPr="00A84738">
        <w:rPr>
          <w:rFonts w:hint="eastAsia"/>
          <w:vertAlign w:val="superscript"/>
        </w:rPr>
        <w:t>]</w:t>
      </w:r>
      <w:r>
        <w:rPr>
          <w:rFonts w:hint="eastAsia"/>
        </w:rPr>
        <w:t>提出</w:t>
      </w:r>
      <w:r>
        <w:rPr>
          <w:rFonts w:hint="eastAsia"/>
        </w:rPr>
        <w:t>RRT*</w:t>
      </w:r>
      <w:r>
        <w:rPr>
          <w:rFonts w:hint="eastAsia"/>
        </w:rPr>
        <w:t>算法，该算法计算每个新加入节点的代价，并且根据代价选择节点的连接和进行节点的重构，该算法被证明是渐进最优的。</w:t>
      </w:r>
      <w:r>
        <w:rPr>
          <w:rFonts w:hint="eastAsia"/>
        </w:rPr>
        <w:t>Kim</w:t>
      </w:r>
      <w:r w:rsidRPr="00BC0220">
        <w:rPr>
          <w:rFonts w:hint="eastAsia"/>
          <w:vertAlign w:val="superscript"/>
        </w:rPr>
        <w:t>[</w:t>
      </w:r>
      <w:r w:rsidR="00B51A5A">
        <w:rPr>
          <w:vertAlign w:val="superscript"/>
        </w:rPr>
        <w:t>22</w:t>
      </w:r>
      <w:r w:rsidRPr="00BC0220">
        <w:rPr>
          <w:rFonts w:hint="eastAsia"/>
          <w:vertAlign w:val="superscript"/>
        </w:rPr>
        <w:t>]</w:t>
      </w:r>
      <w:r>
        <w:rPr>
          <w:rFonts w:hint="eastAsia"/>
        </w:rPr>
        <w:t>等</w:t>
      </w:r>
      <w:r>
        <w:rPr>
          <w:rFonts w:hint="eastAsia"/>
        </w:rPr>
        <w:lastRenderedPageBreak/>
        <w:t>人针对空间</w:t>
      </w:r>
      <w:r>
        <w:rPr>
          <w:rFonts w:hint="eastAsia"/>
        </w:rPr>
        <w:t>7</w:t>
      </w:r>
      <w:r>
        <w:rPr>
          <w:rFonts w:hint="eastAsia"/>
        </w:rPr>
        <w:t>自由度机械臂的避障问题，将无遮挡和无冲突约束策略引进</w:t>
      </w:r>
      <w:r>
        <w:rPr>
          <w:rFonts w:hint="eastAsia"/>
        </w:rPr>
        <w:t>RRT</w:t>
      </w:r>
      <w:r>
        <w:rPr>
          <w:rFonts w:hint="eastAsia"/>
        </w:rPr>
        <w:t>，提高了其避障性能。</w:t>
      </w:r>
      <w:r w:rsidR="00BC0220" w:rsidRPr="0015469F">
        <w:rPr>
          <w:rFonts w:hint="eastAsia"/>
        </w:rPr>
        <w:t>Xie B</w:t>
      </w:r>
      <w:r w:rsidR="00BC0220" w:rsidRPr="006415CC">
        <w:rPr>
          <w:vertAlign w:val="superscript"/>
        </w:rPr>
        <w:t>[</w:t>
      </w:r>
      <w:r w:rsidR="00B51A5A">
        <w:rPr>
          <w:vertAlign w:val="superscript"/>
        </w:rPr>
        <w:t>23</w:t>
      </w:r>
      <w:r w:rsidR="00BC0220" w:rsidRPr="006415CC">
        <w:rPr>
          <w:vertAlign w:val="superscript"/>
        </w:rPr>
        <w:t>]</w:t>
      </w:r>
      <w:r w:rsidR="00BC0220">
        <w:rPr>
          <w:rFonts w:hint="eastAsia"/>
        </w:rPr>
        <w:t>提出嵌套的</w:t>
      </w:r>
      <w:r w:rsidR="00BC0220">
        <w:t>RRT</w:t>
      </w:r>
      <w:r w:rsidR="00BC0220">
        <w:rPr>
          <w:rFonts w:hint="eastAsia"/>
        </w:rPr>
        <w:t>算法，将一种</w:t>
      </w:r>
      <w:r w:rsidR="00BC0220">
        <w:rPr>
          <w:rFonts w:hint="eastAsia"/>
        </w:rPr>
        <w:t>R</w:t>
      </w:r>
      <w:r w:rsidR="00BC0220">
        <w:t>RT</w:t>
      </w:r>
      <w:r w:rsidR="00BC0220">
        <w:rPr>
          <w:rFonts w:hint="eastAsia"/>
        </w:rPr>
        <w:t>算法嵌套与另一种</w:t>
      </w:r>
      <w:r w:rsidR="00BC0220">
        <w:rPr>
          <w:rFonts w:hint="eastAsia"/>
        </w:rPr>
        <w:t>R</w:t>
      </w:r>
      <w:r w:rsidR="00BC0220">
        <w:t>RT</w:t>
      </w:r>
      <w:r w:rsidR="00BC0220">
        <w:rPr>
          <w:rFonts w:hint="eastAsia"/>
        </w:rPr>
        <w:t>算法中，可以用于解决运动规划的容错问题。</w:t>
      </w:r>
      <w:r w:rsidR="00F47BCB">
        <w:t>Stilman</w:t>
      </w:r>
      <w:r w:rsidR="00F47BCB" w:rsidRPr="00F47BCB">
        <w:rPr>
          <w:vertAlign w:val="superscript"/>
        </w:rPr>
        <w:t>[</w:t>
      </w:r>
      <w:r w:rsidR="00370662">
        <w:rPr>
          <w:vertAlign w:val="superscript"/>
        </w:rPr>
        <w:t>24</w:t>
      </w:r>
      <w:r w:rsidR="00F47BCB" w:rsidRPr="00F47BCB">
        <w:rPr>
          <w:vertAlign w:val="superscript"/>
        </w:rPr>
        <w:t>]</w:t>
      </w:r>
      <w:r w:rsidR="00F47BCB">
        <w:rPr>
          <w:rFonts w:hint="eastAsia"/>
        </w:rPr>
        <w:t>研究了</w:t>
      </w:r>
      <w:r w:rsidR="00370662">
        <w:rPr>
          <w:rFonts w:hint="eastAsia"/>
        </w:rPr>
        <w:t>受约束的关节空间的</w:t>
      </w:r>
      <w:r w:rsidR="00F47BCB">
        <w:rPr>
          <w:rFonts w:hint="eastAsia"/>
        </w:rPr>
        <w:t>采样方法，提出了切空间采样和一阶收缩</w:t>
      </w:r>
      <w:r w:rsidR="00370662">
        <w:rPr>
          <w:rFonts w:hint="eastAsia"/>
        </w:rPr>
        <w:t>采样。</w:t>
      </w:r>
      <w:proofErr w:type="gramStart"/>
      <w:r w:rsidR="00370662" w:rsidRPr="00C30F1C">
        <w:t>曹毅</w:t>
      </w:r>
      <w:proofErr w:type="gramEnd"/>
      <w:r w:rsidRPr="00FF7F92">
        <w:rPr>
          <w:rFonts w:hint="eastAsia"/>
          <w:vertAlign w:val="superscript"/>
        </w:rPr>
        <w:t>[</w:t>
      </w:r>
      <w:r w:rsidR="00370662">
        <w:rPr>
          <w:vertAlign w:val="superscript"/>
        </w:rPr>
        <w:t>25</w:t>
      </w:r>
      <w:r w:rsidRPr="00FF7F92">
        <w:rPr>
          <w:rFonts w:hint="eastAsia"/>
          <w:vertAlign w:val="superscript"/>
        </w:rPr>
        <w:t>]</w:t>
      </w:r>
      <w:r>
        <w:rPr>
          <w:rFonts w:hint="eastAsia"/>
        </w:rPr>
        <w:t>等人针对空间串联机械</w:t>
      </w:r>
      <w:proofErr w:type="gramStart"/>
      <w:r>
        <w:rPr>
          <w:rFonts w:hint="eastAsia"/>
        </w:rPr>
        <w:t>臂提出</w:t>
      </w:r>
      <w:proofErr w:type="gramEnd"/>
      <w:r>
        <w:rPr>
          <w:rFonts w:hint="eastAsia"/>
        </w:rPr>
        <w:t>了一种窗口</w:t>
      </w:r>
      <w:r>
        <w:rPr>
          <w:rFonts w:hint="eastAsia"/>
        </w:rPr>
        <w:t>RRT</w:t>
      </w:r>
      <w:r>
        <w:rPr>
          <w:rFonts w:hint="eastAsia"/>
        </w:rPr>
        <w:t>算法，在算法中引入了平面墙和窗口函数用于解决树的扩展分支过多，随机性强的问题。</w:t>
      </w:r>
      <w:proofErr w:type="gramStart"/>
      <w:r w:rsidR="00370662">
        <w:rPr>
          <w:rFonts w:hint="eastAsia"/>
        </w:rPr>
        <w:t>阳涵疆</w:t>
      </w:r>
      <w:proofErr w:type="gramEnd"/>
      <w:r w:rsidR="00370662" w:rsidRPr="00FF7F92">
        <w:rPr>
          <w:rFonts w:hint="eastAsia"/>
          <w:vertAlign w:val="superscript"/>
        </w:rPr>
        <w:t>[</w:t>
      </w:r>
      <w:r w:rsidR="00370662">
        <w:rPr>
          <w:vertAlign w:val="superscript"/>
        </w:rPr>
        <w:t>26</w:t>
      </w:r>
      <w:r w:rsidR="00370662" w:rsidRPr="00FF7F92">
        <w:rPr>
          <w:vertAlign w:val="superscript"/>
        </w:rPr>
        <w:t>]</w:t>
      </w:r>
      <w:r w:rsidR="00370662">
        <w:rPr>
          <w:rFonts w:hint="eastAsia"/>
        </w:rPr>
        <w:t>等人将</w:t>
      </w:r>
      <w:r w:rsidR="00370662">
        <w:rPr>
          <w:rFonts w:hint="eastAsia"/>
        </w:rPr>
        <w:t>RRT</w:t>
      </w:r>
      <w:r w:rsidR="00370662">
        <w:rPr>
          <w:rFonts w:hint="eastAsia"/>
        </w:rPr>
        <w:t>算法应用于串并联混合的机械臂中，先后搜寻串并联机械臂的无碰撞路径，然后将两个搜索的路径结合生成最终的路径。</w:t>
      </w:r>
      <w:r w:rsidR="00541EF4">
        <w:t>Keselman</w:t>
      </w:r>
      <w:r w:rsidR="00B0144F" w:rsidRPr="00B0144F">
        <w:rPr>
          <w:vertAlign w:val="superscript"/>
        </w:rPr>
        <w:t>[</w:t>
      </w:r>
      <w:r w:rsidR="00370662">
        <w:rPr>
          <w:vertAlign w:val="superscript"/>
        </w:rPr>
        <w:t>27</w:t>
      </w:r>
      <w:r w:rsidR="00B0144F" w:rsidRPr="00B0144F">
        <w:rPr>
          <w:vertAlign w:val="superscript"/>
        </w:rPr>
        <w:t>]</w:t>
      </w:r>
      <w:r w:rsidR="00541EF4">
        <w:rPr>
          <w:rFonts w:hint="eastAsia"/>
        </w:rPr>
        <w:t>提出</w:t>
      </w:r>
      <w:r w:rsidR="00541EF4" w:rsidRPr="00541EF4">
        <w:t>Forage-RRT</w:t>
      </w:r>
      <w:r w:rsidR="00541EF4">
        <w:rPr>
          <w:rFonts w:hint="eastAsia"/>
        </w:rPr>
        <w:t>算法，该算法先采用大步长搜索构建路径树</w:t>
      </w:r>
      <w:r w:rsidR="00B0144F">
        <w:rPr>
          <w:rFonts w:hint="eastAsia"/>
        </w:rPr>
        <w:t>并从中选出最优节点，</w:t>
      </w:r>
      <w:r w:rsidR="00541EF4">
        <w:rPr>
          <w:rFonts w:hint="eastAsia"/>
        </w:rPr>
        <w:t>然后</w:t>
      </w:r>
      <w:r w:rsidR="00B0144F">
        <w:rPr>
          <w:rFonts w:hint="eastAsia"/>
        </w:rPr>
        <w:t>以此为出发点</w:t>
      </w:r>
      <w:r w:rsidR="00541EF4">
        <w:rPr>
          <w:rFonts w:hint="eastAsia"/>
        </w:rPr>
        <w:t>采用小步长</w:t>
      </w:r>
      <w:r w:rsidR="00B0144F">
        <w:rPr>
          <w:rFonts w:hint="eastAsia"/>
        </w:rPr>
        <w:t>搜索目标点。</w:t>
      </w:r>
      <w:r w:rsidR="00370662">
        <w:rPr>
          <w:rFonts w:hint="eastAsia"/>
        </w:rPr>
        <w:t>张云峰</w:t>
      </w:r>
      <w:r w:rsidR="00370662" w:rsidRPr="00FF7F92">
        <w:rPr>
          <w:rFonts w:hint="eastAsia"/>
          <w:vertAlign w:val="superscript"/>
        </w:rPr>
        <w:t>[</w:t>
      </w:r>
      <w:r w:rsidR="00370662">
        <w:rPr>
          <w:vertAlign w:val="superscript"/>
        </w:rPr>
        <w:t>28</w:t>
      </w:r>
      <w:r w:rsidR="00370662" w:rsidRPr="00FF7F92">
        <w:rPr>
          <w:vertAlign w:val="superscript"/>
        </w:rPr>
        <w:t>]</w:t>
      </w:r>
      <w:r w:rsidR="00370662">
        <w:rPr>
          <w:rFonts w:hint="eastAsia"/>
        </w:rPr>
        <w:t>在</w:t>
      </w:r>
      <w:r w:rsidR="00370662">
        <w:rPr>
          <w:rFonts w:hint="eastAsia"/>
        </w:rPr>
        <w:t>R</w:t>
      </w:r>
      <w:r w:rsidR="00370662">
        <w:t>RT</w:t>
      </w:r>
      <w:r w:rsidR="00370662">
        <w:rPr>
          <w:rFonts w:hint="eastAsia"/>
        </w:rPr>
        <w:t>的生长中引入偏置和贪婪策略从而加快随机树的生长，并且采用</w:t>
      </w:r>
      <w:r w:rsidR="00370662">
        <w:rPr>
          <w:rFonts w:hint="eastAsia"/>
        </w:rPr>
        <w:t>GPP</w:t>
      </w:r>
      <w:r w:rsidR="00370662">
        <w:rPr>
          <w:rFonts w:hint="eastAsia"/>
        </w:rPr>
        <w:t>法删除多余节点。</w:t>
      </w:r>
    </w:p>
    <w:p w14:paraId="6D4F8BBE" w14:textId="5C585BE0" w:rsidR="00C70B8C" w:rsidRPr="002B1155" w:rsidRDefault="00E30EE3" w:rsidP="006436DF">
      <w:pPr>
        <w:pStyle w:val="111"/>
        <w:rPr>
          <w:b w:val="0"/>
        </w:rPr>
      </w:pPr>
      <w:bookmarkStart w:id="13" w:name="_Toc5699564"/>
      <w:bookmarkStart w:id="14" w:name="_Toc10039864"/>
      <w:r w:rsidRPr="002B1155">
        <w:rPr>
          <w:rFonts w:hint="eastAsia"/>
          <w:b w:val="0"/>
        </w:rPr>
        <w:t>位姿</w:t>
      </w:r>
      <w:r w:rsidR="00AB7BA0" w:rsidRPr="002B1155">
        <w:rPr>
          <w:rFonts w:hint="eastAsia"/>
          <w:b w:val="0"/>
        </w:rPr>
        <w:t>规划</w:t>
      </w:r>
      <w:bookmarkEnd w:id="13"/>
      <w:bookmarkEnd w:id="14"/>
    </w:p>
    <w:p w14:paraId="02D50C53" w14:textId="07E099E4" w:rsidR="00EC5BB3" w:rsidRDefault="00741A4A" w:rsidP="00F058F8">
      <w:pPr>
        <w:ind w:firstLine="498"/>
      </w:pPr>
      <w:r>
        <w:rPr>
          <w:rFonts w:hint="eastAsia"/>
        </w:rPr>
        <w:t>当</w:t>
      </w:r>
      <w:proofErr w:type="gramStart"/>
      <w:r>
        <w:rPr>
          <w:rFonts w:hint="eastAsia"/>
        </w:rPr>
        <w:t>机械臂</w:t>
      </w:r>
      <w:r w:rsidR="00EC5BB3">
        <w:rPr>
          <w:rFonts w:hint="eastAsia"/>
        </w:rPr>
        <w:t>无碰撞</w:t>
      </w:r>
      <w:proofErr w:type="gramEnd"/>
      <w:r w:rsidR="00EC5BB3">
        <w:rPr>
          <w:rFonts w:hint="eastAsia"/>
        </w:rPr>
        <w:t>地</w:t>
      </w:r>
      <w:r>
        <w:rPr>
          <w:rFonts w:hint="eastAsia"/>
        </w:rPr>
        <w:t>运行到焊接的起始位姿后，</w:t>
      </w:r>
      <w:r w:rsidR="00EC5BB3">
        <w:rPr>
          <w:rFonts w:hint="eastAsia"/>
        </w:rPr>
        <w:t>需要沿着给定的焊接路径进行焊接，这个过程需要对机械臂的末端执行器（焊枪）进行位姿规划。</w:t>
      </w:r>
      <w:r w:rsidR="00F058F8">
        <w:rPr>
          <w:rFonts w:hint="eastAsia"/>
        </w:rPr>
        <w:t>焊枪的位姿变化和速度波动对工件的焊接质量</w:t>
      </w:r>
      <w:r w:rsidR="00A76572">
        <w:rPr>
          <w:rFonts w:hint="eastAsia"/>
        </w:rPr>
        <w:t>有着重要的</w:t>
      </w:r>
      <w:r w:rsidR="00F058F8">
        <w:rPr>
          <w:rFonts w:hint="eastAsia"/>
        </w:rPr>
        <w:t>影响，</w:t>
      </w:r>
      <w:r w:rsidR="00903019">
        <w:rPr>
          <w:rFonts w:hint="eastAsia"/>
        </w:rPr>
        <w:t>可能</w:t>
      </w:r>
      <w:r w:rsidR="00A76572">
        <w:rPr>
          <w:rFonts w:hint="eastAsia"/>
        </w:rPr>
        <w:t>会</w:t>
      </w:r>
      <w:r w:rsidR="00F058F8">
        <w:rPr>
          <w:rFonts w:hint="eastAsia"/>
        </w:rPr>
        <w:t>造成焊接的不均匀，</w:t>
      </w:r>
      <w:r w:rsidR="005C3839">
        <w:rPr>
          <w:rFonts w:hint="eastAsia"/>
        </w:rPr>
        <w:t>而且</w:t>
      </w:r>
      <w:r w:rsidR="00903019">
        <w:rPr>
          <w:rFonts w:hint="eastAsia"/>
        </w:rPr>
        <w:t>较大的速度波动可能会</w:t>
      </w:r>
      <w:r w:rsidR="005C3839">
        <w:rPr>
          <w:rFonts w:hint="eastAsia"/>
        </w:rPr>
        <w:t>对机械</w:t>
      </w:r>
      <w:proofErr w:type="gramStart"/>
      <w:r w:rsidR="005C3839">
        <w:rPr>
          <w:rFonts w:hint="eastAsia"/>
        </w:rPr>
        <w:t>臂本身</w:t>
      </w:r>
      <w:proofErr w:type="gramEnd"/>
      <w:r w:rsidR="005C3839">
        <w:rPr>
          <w:rFonts w:hint="eastAsia"/>
        </w:rPr>
        <w:t>造成一定的冲击。</w:t>
      </w:r>
      <w:r w:rsidR="00F058F8">
        <w:rPr>
          <w:rFonts w:hint="eastAsia"/>
        </w:rPr>
        <w:t>本文对焊接机械臂的位姿规划算法进行研究。</w:t>
      </w:r>
    </w:p>
    <w:p w14:paraId="7D8B4186" w14:textId="793F1FCC" w:rsidR="005C3839" w:rsidRDefault="00F058F8" w:rsidP="005C3839">
      <w:pPr>
        <w:ind w:firstLine="498"/>
      </w:pPr>
      <w:r>
        <w:rPr>
          <w:rFonts w:hint="eastAsia"/>
        </w:rPr>
        <w:t>位姿规划也称为笛卡</w:t>
      </w:r>
      <w:proofErr w:type="gramStart"/>
      <w:r>
        <w:rPr>
          <w:rFonts w:hint="eastAsia"/>
        </w:rPr>
        <w:t>尔空间</w:t>
      </w:r>
      <w:proofErr w:type="gramEnd"/>
      <w:r>
        <w:rPr>
          <w:rFonts w:hint="eastAsia"/>
        </w:rPr>
        <w:t>轨迹规划，轨迹规划按照规划的空间</w:t>
      </w:r>
      <w:r w:rsidR="00A76572">
        <w:rPr>
          <w:rFonts w:hint="eastAsia"/>
        </w:rPr>
        <w:t>可以</w:t>
      </w:r>
      <w:r>
        <w:rPr>
          <w:rFonts w:hint="eastAsia"/>
        </w:rPr>
        <w:t>分为笛卡</w:t>
      </w:r>
      <w:proofErr w:type="gramStart"/>
      <w:r>
        <w:rPr>
          <w:rFonts w:hint="eastAsia"/>
        </w:rPr>
        <w:t>尔空间</w:t>
      </w:r>
      <w:proofErr w:type="gramEnd"/>
      <w:r>
        <w:rPr>
          <w:rFonts w:hint="eastAsia"/>
        </w:rPr>
        <w:t>轨迹规划和关节空间轨迹规划，针对点到点的运动（</w:t>
      </w:r>
      <w:r>
        <w:rPr>
          <w:rFonts w:hint="eastAsia"/>
        </w:rPr>
        <w:t>Point</w:t>
      </w:r>
      <w:r>
        <w:t xml:space="preserve"> </w:t>
      </w:r>
      <w:r>
        <w:rPr>
          <w:rFonts w:hint="eastAsia"/>
        </w:rPr>
        <w:t>to</w:t>
      </w:r>
      <w:r>
        <w:t xml:space="preserve"> P</w:t>
      </w:r>
      <w:r>
        <w:rPr>
          <w:rFonts w:hint="eastAsia"/>
        </w:rPr>
        <w:t>oint</w:t>
      </w:r>
      <w:r>
        <w:rPr>
          <w:rFonts w:hint="eastAsia"/>
        </w:rPr>
        <w:t>，</w:t>
      </w:r>
      <w:r>
        <w:rPr>
          <w:rFonts w:hint="eastAsia"/>
        </w:rPr>
        <w:t>P</w:t>
      </w:r>
      <w:r>
        <w:t>TP</w:t>
      </w:r>
      <w:r>
        <w:rPr>
          <w:rFonts w:hint="eastAsia"/>
        </w:rPr>
        <w:t>），一般采用关节空间轨迹规划即可，例如：搬运，抓取等</w:t>
      </w:r>
      <w:r w:rsidR="00A76572">
        <w:rPr>
          <w:rFonts w:hint="eastAsia"/>
        </w:rPr>
        <w:t>。</w:t>
      </w:r>
      <w:r>
        <w:rPr>
          <w:rFonts w:hint="eastAsia"/>
        </w:rPr>
        <w:t>关节空间的轨迹规划一般以关节的平滑性、时间最优、能量最优、冲击最优</w:t>
      </w:r>
      <w:r w:rsidRPr="0027192B">
        <w:rPr>
          <w:rFonts w:hint="eastAsia"/>
          <w:vertAlign w:val="superscript"/>
        </w:rPr>
        <w:t>[</w:t>
      </w:r>
      <w:r>
        <w:rPr>
          <w:vertAlign w:val="superscript"/>
        </w:rPr>
        <w:t>29</w:t>
      </w:r>
      <w:r>
        <w:rPr>
          <w:rFonts w:hint="eastAsia"/>
          <w:vertAlign w:val="superscript"/>
        </w:rPr>
        <w:t>,</w:t>
      </w:r>
      <w:r>
        <w:rPr>
          <w:vertAlign w:val="superscript"/>
        </w:rPr>
        <w:t>30</w:t>
      </w:r>
      <w:r>
        <w:rPr>
          <w:rFonts w:hint="eastAsia"/>
          <w:vertAlign w:val="superscript"/>
        </w:rPr>
        <w:t>,</w:t>
      </w:r>
      <w:r>
        <w:rPr>
          <w:vertAlign w:val="superscript"/>
        </w:rPr>
        <w:t>31</w:t>
      </w:r>
      <w:r w:rsidRPr="0027192B">
        <w:rPr>
          <w:vertAlign w:val="superscript"/>
        </w:rPr>
        <w:t>]</w:t>
      </w:r>
      <w:r>
        <w:rPr>
          <w:rFonts w:hint="eastAsia"/>
        </w:rPr>
        <w:t>为研究目标</w:t>
      </w:r>
      <w:r w:rsidR="00CA5B48">
        <w:rPr>
          <w:rFonts w:hint="eastAsia"/>
        </w:rPr>
        <w:t>，</w:t>
      </w:r>
      <w:r>
        <w:rPr>
          <w:rFonts w:hint="eastAsia"/>
        </w:rPr>
        <w:t>由于</w:t>
      </w:r>
      <w:r w:rsidR="00E21FD6">
        <w:rPr>
          <w:rFonts w:hint="eastAsia"/>
        </w:rPr>
        <w:t>规划的结果是关节角度与时间的关系，可以直接进行等时插补后发送给电机进行运动控制</w:t>
      </w:r>
      <w:r>
        <w:rPr>
          <w:rFonts w:hint="eastAsia"/>
        </w:rPr>
        <w:t>，不需要求解逆运动，</w:t>
      </w:r>
      <w:r w:rsidR="005C3839">
        <w:rPr>
          <w:rFonts w:hint="eastAsia"/>
        </w:rPr>
        <w:t>因此</w:t>
      </w:r>
      <w:r>
        <w:rPr>
          <w:rFonts w:hint="eastAsia"/>
        </w:rPr>
        <w:t>计算量相对小，但是末端轨迹具有不确定性</w:t>
      </w:r>
      <w:r w:rsidR="00A76572">
        <w:rPr>
          <w:rFonts w:hint="eastAsia"/>
        </w:rPr>
        <w:t>。</w:t>
      </w:r>
    </w:p>
    <w:p w14:paraId="14AAAB6A" w14:textId="711787A0" w:rsidR="00F058F8" w:rsidRDefault="00F058F8" w:rsidP="005C3839">
      <w:pPr>
        <w:ind w:firstLine="498"/>
      </w:pPr>
      <w:r>
        <w:rPr>
          <w:rFonts w:hint="eastAsia"/>
        </w:rPr>
        <w:t>对于</w:t>
      </w:r>
      <w:r w:rsidR="005C3839">
        <w:rPr>
          <w:rFonts w:hint="eastAsia"/>
        </w:rPr>
        <w:t>有</w:t>
      </w:r>
      <w:r>
        <w:rPr>
          <w:rFonts w:hint="eastAsia"/>
        </w:rPr>
        <w:t>连续路径要求的任务（</w:t>
      </w:r>
      <w:r w:rsidR="00A76572">
        <w:t>C</w:t>
      </w:r>
      <w:r w:rsidR="00A76572" w:rsidRPr="00A76572">
        <w:t xml:space="preserve">ontinuous </w:t>
      </w:r>
      <w:r w:rsidR="00A76572">
        <w:t>P</w:t>
      </w:r>
      <w:r w:rsidR="00A76572" w:rsidRPr="00A76572">
        <w:t>ath</w:t>
      </w:r>
      <w:r w:rsidR="00A76572">
        <w:rPr>
          <w:rFonts w:hint="eastAsia"/>
        </w:rPr>
        <w:t>，</w:t>
      </w:r>
      <w:r>
        <w:rPr>
          <w:rFonts w:hint="eastAsia"/>
        </w:rPr>
        <w:t>CP</w:t>
      </w:r>
      <w:r>
        <w:rPr>
          <w:rFonts w:hint="eastAsia"/>
        </w:rPr>
        <w:t>），</w:t>
      </w:r>
      <w:r w:rsidR="00E21FD6">
        <w:rPr>
          <w:rFonts w:hint="eastAsia"/>
        </w:rPr>
        <w:t>则</w:t>
      </w:r>
      <w:r>
        <w:rPr>
          <w:rFonts w:hint="eastAsia"/>
        </w:rPr>
        <w:t>必须在笛卡</w:t>
      </w:r>
      <w:proofErr w:type="gramStart"/>
      <w:r>
        <w:rPr>
          <w:rFonts w:hint="eastAsia"/>
        </w:rPr>
        <w:t>尔空间</w:t>
      </w:r>
      <w:proofErr w:type="gramEnd"/>
      <w:r>
        <w:rPr>
          <w:rFonts w:hint="eastAsia"/>
        </w:rPr>
        <w:t>进行轨迹规划</w:t>
      </w:r>
      <w:r w:rsidR="005C3839">
        <w:rPr>
          <w:rFonts w:hint="eastAsia"/>
        </w:rPr>
        <w:t>，例如：弧焊，喷涂等。笛卡</w:t>
      </w:r>
      <w:proofErr w:type="gramStart"/>
      <w:r w:rsidR="005C3839">
        <w:rPr>
          <w:rFonts w:hint="eastAsia"/>
        </w:rPr>
        <w:t>尔空间</w:t>
      </w:r>
      <w:proofErr w:type="gramEnd"/>
      <w:r w:rsidR="005C3839">
        <w:rPr>
          <w:rFonts w:hint="eastAsia"/>
        </w:rPr>
        <w:t>的轨迹规划是针对末端执行器进行规划，</w:t>
      </w:r>
      <w:r w:rsidR="00903019">
        <w:rPr>
          <w:rFonts w:hint="eastAsia"/>
        </w:rPr>
        <w:t>规划的结果</w:t>
      </w:r>
      <w:r w:rsidR="005C3839">
        <w:rPr>
          <w:rFonts w:hint="eastAsia"/>
        </w:rPr>
        <w:t>是位置</w:t>
      </w:r>
      <w:r w:rsidR="00E21FD6">
        <w:rPr>
          <w:rFonts w:hint="eastAsia"/>
        </w:rPr>
        <w:t>和</w:t>
      </w:r>
      <w:r w:rsidR="005C3839">
        <w:rPr>
          <w:rFonts w:hint="eastAsia"/>
        </w:rPr>
        <w:t>姿态</w:t>
      </w:r>
      <w:r w:rsidR="0030173B">
        <w:rPr>
          <w:rFonts w:hint="eastAsia"/>
        </w:rPr>
        <w:t>与</w:t>
      </w:r>
      <w:r w:rsidR="005C3839">
        <w:rPr>
          <w:rFonts w:hint="eastAsia"/>
        </w:rPr>
        <w:t>时间</w:t>
      </w:r>
      <w:r w:rsidR="0030173B">
        <w:rPr>
          <w:rFonts w:hint="eastAsia"/>
        </w:rPr>
        <w:t>的关系</w:t>
      </w:r>
      <w:r w:rsidR="00903019">
        <w:rPr>
          <w:rFonts w:hint="eastAsia"/>
        </w:rPr>
        <w:t>，</w:t>
      </w:r>
      <w:r w:rsidR="00E21FD6">
        <w:rPr>
          <w:rFonts w:hint="eastAsia"/>
        </w:rPr>
        <w:t>对位姿进行等时插补后，还需要将结果进行</w:t>
      </w:r>
      <w:proofErr w:type="gramStart"/>
      <w:r w:rsidR="00E21FD6">
        <w:rPr>
          <w:rFonts w:hint="eastAsia"/>
        </w:rPr>
        <w:t>逆运动</w:t>
      </w:r>
      <w:proofErr w:type="gramEnd"/>
      <w:r w:rsidR="00E21FD6">
        <w:rPr>
          <w:rFonts w:hint="eastAsia"/>
        </w:rPr>
        <w:t>求解才能进行关节的控制，计算量相对较大。</w:t>
      </w:r>
    </w:p>
    <w:p w14:paraId="032F846E" w14:textId="73EFE356" w:rsidR="00E30EE3" w:rsidRDefault="00E30EE3" w:rsidP="004C6CC7">
      <w:pPr>
        <w:ind w:firstLine="498"/>
      </w:pPr>
      <w:r>
        <w:rPr>
          <w:rFonts w:hint="eastAsia"/>
        </w:rPr>
        <w:t>机器人在笛卡</w:t>
      </w:r>
      <w:proofErr w:type="gramStart"/>
      <w:r>
        <w:rPr>
          <w:rFonts w:hint="eastAsia"/>
        </w:rPr>
        <w:t>尔空间下</w:t>
      </w:r>
      <w:proofErr w:type="gramEnd"/>
      <w:r>
        <w:rPr>
          <w:rFonts w:hint="eastAsia"/>
        </w:rPr>
        <w:t>的规划一般分为位置规划和姿态规划，同时需要保持规</w:t>
      </w:r>
      <w:r>
        <w:rPr>
          <w:rFonts w:hint="eastAsia"/>
        </w:rPr>
        <w:lastRenderedPageBreak/>
        <w:t>划的轨迹在速度上连续平滑。对于位置规划，直线轨迹规划和圆弧轨迹规划是</w:t>
      </w:r>
      <w:proofErr w:type="gramStart"/>
      <w:r>
        <w:rPr>
          <w:rFonts w:hint="eastAsia"/>
        </w:rPr>
        <w:t>最</w:t>
      </w:r>
      <w:proofErr w:type="gramEnd"/>
      <w:r>
        <w:rPr>
          <w:rFonts w:hint="eastAsia"/>
        </w:rPr>
        <w:t>基础的规划方法，许多复杂的运动轨迹都可以用这两种规划方法进行拟合。很多学者在此基础规划上做进一步的研究，李振娜</w:t>
      </w:r>
      <w:r w:rsidRPr="0080777D">
        <w:rPr>
          <w:rFonts w:hint="eastAsia"/>
          <w:vertAlign w:val="superscript"/>
        </w:rPr>
        <w:t>[</w:t>
      </w:r>
      <w:r w:rsidR="0080777D">
        <w:rPr>
          <w:vertAlign w:val="superscript"/>
        </w:rPr>
        <w:t>32</w:t>
      </w:r>
      <w:r w:rsidRPr="0080777D">
        <w:rPr>
          <w:rFonts w:hint="eastAsia"/>
          <w:vertAlign w:val="superscript"/>
        </w:rPr>
        <w:t>]</w:t>
      </w:r>
      <w:r>
        <w:rPr>
          <w:rFonts w:hint="eastAsia"/>
        </w:rPr>
        <w:t>等人针对直线和圆弧规划中路径长度约束的问题，提出将</w:t>
      </w:r>
      <w:r>
        <w:rPr>
          <w:rFonts w:hint="eastAsia"/>
        </w:rPr>
        <w:t>S</w:t>
      </w:r>
      <w:proofErr w:type="gramStart"/>
      <w:r>
        <w:rPr>
          <w:rFonts w:hint="eastAsia"/>
        </w:rPr>
        <w:t>形速度</w:t>
      </w:r>
      <w:proofErr w:type="gramEnd"/>
      <w:r>
        <w:rPr>
          <w:rFonts w:hint="eastAsia"/>
        </w:rPr>
        <w:t>曲线进行分段，根据给定的路径长度自动地选择合适的速度曲线进行轨迹插补。</w:t>
      </w:r>
      <w:proofErr w:type="gramStart"/>
      <w:r>
        <w:rPr>
          <w:rFonts w:hint="eastAsia"/>
        </w:rPr>
        <w:t>沈雅琼</w:t>
      </w:r>
      <w:proofErr w:type="gramEnd"/>
      <w:r w:rsidRPr="0080777D">
        <w:rPr>
          <w:rFonts w:hint="eastAsia"/>
          <w:vertAlign w:val="superscript"/>
        </w:rPr>
        <w:t>[</w:t>
      </w:r>
      <w:r w:rsidR="0080777D">
        <w:rPr>
          <w:vertAlign w:val="superscript"/>
        </w:rPr>
        <w:t>33</w:t>
      </w:r>
      <w:r w:rsidRPr="0080777D">
        <w:rPr>
          <w:rFonts w:hint="eastAsia"/>
          <w:vertAlign w:val="superscript"/>
        </w:rPr>
        <w:t>]</w:t>
      </w:r>
      <w:r>
        <w:rPr>
          <w:rFonts w:hint="eastAsia"/>
        </w:rPr>
        <w:t>等人针对直线和圆弧位姿插补的过程中容易引起</w:t>
      </w:r>
      <w:proofErr w:type="gramStart"/>
      <w:r>
        <w:rPr>
          <w:rFonts w:hint="eastAsia"/>
        </w:rPr>
        <w:t>奇异点</w:t>
      </w:r>
      <w:proofErr w:type="gramEnd"/>
      <w:r>
        <w:rPr>
          <w:rFonts w:hint="eastAsia"/>
        </w:rPr>
        <w:t>的问题，通过引入关节属性判断插补的轨迹是否经过奇异点，从而有效地克服奇异性和欧拉角带来的问题。对于直线</w:t>
      </w:r>
      <w:r>
        <w:rPr>
          <w:rFonts w:hint="eastAsia"/>
        </w:rPr>
        <w:t>-</w:t>
      </w:r>
      <w:r>
        <w:rPr>
          <w:rFonts w:hint="eastAsia"/>
        </w:rPr>
        <w:t>直线、直线</w:t>
      </w:r>
      <w:r>
        <w:rPr>
          <w:rFonts w:hint="eastAsia"/>
        </w:rPr>
        <w:t>-</w:t>
      </w:r>
      <w:r>
        <w:rPr>
          <w:rFonts w:hint="eastAsia"/>
        </w:rPr>
        <w:t>圆弧的过渡优化问题，文献</w:t>
      </w:r>
      <w:r w:rsidRPr="0080777D">
        <w:rPr>
          <w:rFonts w:hint="eastAsia"/>
          <w:vertAlign w:val="superscript"/>
        </w:rPr>
        <w:t>[</w:t>
      </w:r>
      <w:r w:rsidR="0080777D">
        <w:rPr>
          <w:vertAlign w:val="superscript"/>
        </w:rPr>
        <w:t>34</w:t>
      </w:r>
      <w:r w:rsidR="00B0144F" w:rsidRPr="0080777D">
        <w:rPr>
          <w:vertAlign w:val="superscript"/>
        </w:rPr>
        <w:t>,</w:t>
      </w:r>
      <w:r w:rsidR="0080777D">
        <w:rPr>
          <w:vertAlign w:val="superscript"/>
        </w:rPr>
        <w:t>35</w:t>
      </w:r>
      <w:r w:rsidRPr="0080777D">
        <w:rPr>
          <w:rFonts w:hint="eastAsia"/>
          <w:vertAlign w:val="superscript"/>
        </w:rPr>
        <w:t>]</w:t>
      </w:r>
      <w:r>
        <w:rPr>
          <w:rFonts w:hint="eastAsia"/>
        </w:rPr>
        <w:t>采用三次样条曲线进行过渡，避免了机器人在不同轨迹的连接处</w:t>
      </w:r>
      <w:proofErr w:type="gramStart"/>
      <w:r>
        <w:rPr>
          <w:rFonts w:hint="eastAsia"/>
        </w:rPr>
        <w:t>频繁地启停</w:t>
      </w:r>
      <w:proofErr w:type="gramEnd"/>
      <w:r>
        <w:rPr>
          <w:rFonts w:hint="eastAsia"/>
        </w:rPr>
        <w:t>。对于任务要求更高的规划场景中，需要采用更加复杂的自由曲线进行位置的拟合。空间曲线一般采用样条曲线进行描述，例如</w:t>
      </w:r>
      <w:r>
        <w:rPr>
          <w:rFonts w:hint="eastAsia"/>
        </w:rPr>
        <w:t>B</w:t>
      </w:r>
      <w:r>
        <w:rPr>
          <w:rFonts w:hint="eastAsia"/>
        </w:rPr>
        <w:t>样条曲线以及进一步扩展的</w:t>
      </w:r>
      <w:r>
        <w:rPr>
          <w:rFonts w:hint="eastAsia"/>
        </w:rPr>
        <w:t>NURBS</w:t>
      </w:r>
      <w:r>
        <w:rPr>
          <w:rFonts w:hint="eastAsia"/>
        </w:rPr>
        <w:t>曲线。李宏胜</w:t>
      </w:r>
      <w:r w:rsidRPr="0080777D">
        <w:rPr>
          <w:rFonts w:hint="eastAsia"/>
          <w:vertAlign w:val="superscript"/>
        </w:rPr>
        <w:t>[</w:t>
      </w:r>
      <w:r w:rsidR="0080777D">
        <w:rPr>
          <w:vertAlign w:val="superscript"/>
        </w:rPr>
        <w:t>36</w:t>
      </w:r>
      <w:r w:rsidRPr="0080777D">
        <w:rPr>
          <w:rFonts w:hint="eastAsia"/>
          <w:vertAlign w:val="superscript"/>
        </w:rPr>
        <w:t>]</w:t>
      </w:r>
      <w:r>
        <w:rPr>
          <w:rFonts w:hint="eastAsia"/>
        </w:rPr>
        <w:t>等人采用</w:t>
      </w:r>
      <w:r>
        <w:rPr>
          <w:rFonts w:hint="eastAsia"/>
        </w:rPr>
        <w:t>NURBS</w:t>
      </w:r>
      <w:r>
        <w:rPr>
          <w:rFonts w:hint="eastAsia"/>
        </w:rPr>
        <w:t>来拟合工作空间中的自由曲线，并且结合正弦速度曲线进行轨迹生成。李林峰</w:t>
      </w:r>
      <w:r w:rsidRPr="0080777D">
        <w:rPr>
          <w:rFonts w:hint="eastAsia"/>
          <w:vertAlign w:val="superscript"/>
        </w:rPr>
        <w:t>[</w:t>
      </w:r>
      <w:r w:rsidR="0080777D">
        <w:rPr>
          <w:vertAlign w:val="superscript"/>
        </w:rPr>
        <w:t>37</w:t>
      </w:r>
      <w:r w:rsidRPr="0080777D">
        <w:rPr>
          <w:rFonts w:hint="eastAsia"/>
          <w:vertAlign w:val="superscript"/>
        </w:rPr>
        <w:t>]</w:t>
      </w:r>
      <w:r>
        <w:rPr>
          <w:rFonts w:hint="eastAsia"/>
        </w:rPr>
        <w:t>针对直线和圆弧规划中精度不足的问题，提出采用三次均匀</w:t>
      </w:r>
      <w:r>
        <w:rPr>
          <w:rFonts w:hint="eastAsia"/>
        </w:rPr>
        <w:t>B</w:t>
      </w:r>
      <w:r>
        <w:rPr>
          <w:rFonts w:hint="eastAsia"/>
        </w:rPr>
        <w:t>样条曲线进行拟合。文献</w:t>
      </w:r>
      <w:r w:rsidRPr="0080777D">
        <w:rPr>
          <w:rFonts w:hint="eastAsia"/>
          <w:vertAlign w:val="superscript"/>
        </w:rPr>
        <w:t>[</w:t>
      </w:r>
      <w:r w:rsidR="0080777D">
        <w:rPr>
          <w:vertAlign w:val="superscript"/>
        </w:rPr>
        <w:t>38</w:t>
      </w:r>
      <w:r w:rsidR="00EE52A5" w:rsidRPr="0080777D">
        <w:rPr>
          <w:vertAlign w:val="superscript"/>
        </w:rPr>
        <w:t>,</w:t>
      </w:r>
      <w:r w:rsidR="0080777D">
        <w:rPr>
          <w:vertAlign w:val="superscript"/>
        </w:rPr>
        <w:t>39</w:t>
      </w:r>
      <w:r w:rsidRPr="0080777D">
        <w:rPr>
          <w:rFonts w:hint="eastAsia"/>
          <w:vertAlign w:val="superscript"/>
        </w:rPr>
        <w:t>]</w:t>
      </w:r>
      <w:r w:rsidR="000D23BF">
        <w:rPr>
          <w:rFonts w:hint="eastAsia"/>
        </w:rPr>
        <w:t>给出</w:t>
      </w:r>
      <w:r>
        <w:rPr>
          <w:rFonts w:hint="eastAsia"/>
        </w:rPr>
        <w:t>了</w:t>
      </w:r>
      <w:r w:rsidR="00EE52A5">
        <w:rPr>
          <w:rFonts w:hint="eastAsia"/>
        </w:rPr>
        <w:t>根据</w:t>
      </w:r>
      <w:r w:rsidR="000D23BF">
        <w:rPr>
          <w:rFonts w:hint="eastAsia"/>
        </w:rPr>
        <w:t>中间</w:t>
      </w:r>
      <w:r w:rsidR="00EE52A5">
        <w:rPr>
          <w:rFonts w:hint="eastAsia"/>
        </w:rPr>
        <w:t>插值点</w:t>
      </w:r>
      <w:r w:rsidR="000D23BF">
        <w:rPr>
          <w:rFonts w:hint="eastAsia"/>
        </w:rPr>
        <w:t>来反求</w:t>
      </w:r>
      <w:r>
        <w:rPr>
          <w:rFonts w:hint="eastAsia"/>
        </w:rPr>
        <w:t>B</w:t>
      </w:r>
      <w:r>
        <w:rPr>
          <w:rFonts w:hint="eastAsia"/>
        </w:rPr>
        <w:t>样条曲线</w:t>
      </w:r>
      <w:r w:rsidR="00EE52A5">
        <w:rPr>
          <w:rFonts w:hint="eastAsia"/>
        </w:rPr>
        <w:t>控制点的</w:t>
      </w:r>
      <w:r>
        <w:rPr>
          <w:rFonts w:hint="eastAsia"/>
        </w:rPr>
        <w:t>方法。</w:t>
      </w:r>
    </w:p>
    <w:p w14:paraId="50F82995" w14:textId="10ABA79F" w:rsidR="00E30EE3" w:rsidRDefault="00E30EE3" w:rsidP="004C6CC7">
      <w:pPr>
        <w:ind w:firstLine="498"/>
      </w:pPr>
      <w:r>
        <w:rPr>
          <w:rFonts w:hint="eastAsia"/>
        </w:rPr>
        <w:t>在笛卡</w:t>
      </w:r>
      <w:proofErr w:type="gramStart"/>
      <w:r>
        <w:rPr>
          <w:rFonts w:hint="eastAsia"/>
        </w:rPr>
        <w:t>尔空间</w:t>
      </w:r>
      <w:proofErr w:type="gramEnd"/>
      <w:r>
        <w:rPr>
          <w:rFonts w:hint="eastAsia"/>
        </w:rPr>
        <w:t>中描述姿态的方法比描述位置的方法要复杂许多，姿态的描述方法一般有旋转矩阵、欧拉角、轴</w:t>
      </w:r>
      <w:r>
        <w:rPr>
          <w:rFonts w:hint="eastAsia"/>
        </w:rPr>
        <w:t>/</w:t>
      </w:r>
      <w:r>
        <w:rPr>
          <w:rFonts w:hint="eastAsia"/>
        </w:rPr>
        <w:t>角以及单位四元数，对于工业机器人来说，任何描述姿态的方法最终都要转化为旋转矩阵进行计算。早期的工业机器人采用欧拉角进行姿态规划，但欧拉角存在万向死锁已经插补速度非线性的问题，在</w:t>
      </w:r>
      <w:r w:rsidR="00043E0E">
        <w:rPr>
          <w:rFonts w:hint="eastAsia"/>
        </w:rPr>
        <w:t>高</w:t>
      </w:r>
      <w:r>
        <w:rPr>
          <w:rFonts w:hint="eastAsia"/>
        </w:rPr>
        <w:t>精度的机械臂上已经很少使用，单位四元数可以视为对轴</w:t>
      </w:r>
      <w:r>
        <w:rPr>
          <w:rFonts w:hint="eastAsia"/>
        </w:rPr>
        <w:t>/</w:t>
      </w:r>
      <w:r>
        <w:rPr>
          <w:rFonts w:hint="eastAsia"/>
        </w:rPr>
        <w:t>角描述的归一化，由于其不存在奇异值以及插值角与姿态存在线性的关系，在机器人姿态规划中应用较广泛。</w:t>
      </w:r>
      <w:proofErr w:type="gramStart"/>
      <w:r w:rsidR="00EE52A5">
        <w:t>季晨</w:t>
      </w:r>
      <w:proofErr w:type="gramEnd"/>
      <w:r w:rsidRPr="0080777D">
        <w:rPr>
          <w:rFonts w:hint="eastAsia"/>
          <w:vertAlign w:val="superscript"/>
        </w:rPr>
        <w:t>[</w:t>
      </w:r>
      <w:r w:rsidR="0080777D">
        <w:rPr>
          <w:vertAlign w:val="superscript"/>
        </w:rPr>
        <w:t>40</w:t>
      </w:r>
      <w:r w:rsidRPr="0080777D">
        <w:rPr>
          <w:rFonts w:hint="eastAsia"/>
          <w:vertAlign w:val="superscript"/>
        </w:rPr>
        <w:t>]</w:t>
      </w:r>
      <w:r>
        <w:rPr>
          <w:rFonts w:hint="eastAsia"/>
        </w:rPr>
        <w:t>采用单位四元数通过在单位球面上构造三次</w:t>
      </w:r>
      <w:r>
        <w:rPr>
          <w:rFonts w:hint="eastAsia"/>
        </w:rPr>
        <w:t>B</w:t>
      </w:r>
      <w:r>
        <w:rPr>
          <w:rFonts w:hint="eastAsia"/>
        </w:rPr>
        <w:t>样条曲线的方式实现多姿态插补中保持良好的光滑性。乔正</w:t>
      </w:r>
      <w:r w:rsidRPr="0080777D">
        <w:rPr>
          <w:rFonts w:hint="eastAsia"/>
          <w:vertAlign w:val="superscript"/>
        </w:rPr>
        <w:t>[</w:t>
      </w:r>
      <w:r w:rsidR="0080777D">
        <w:rPr>
          <w:vertAlign w:val="superscript"/>
        </w:rPr>
        <w:t>41</w:t>
      </w:r>
      <w:r w:rsidRPr="0080777D">
        <w:rPr>
          <w:rFonts w:hint="eastAsia"/>
          <w:vertAlign w:val="superscript"/>
        </w:rPr>
        <w:t>]</w:t>
      </w:r>
      <w:r>
        <w:rPr>
          <w:rFonts w:hint="eastAsia"/>
        </w:rPr>
        <w:t>等人采用单位四元数</w:t>
      </w:r>
      <w:r w:rsidR="00EE52A5">
        <w:rPr>
          <w:rFonts w:hint="eastAsia"/>
        </w:rPr>
        <w:t>描述姿态</w:t>
      </w:r>
      <w:r>
        <w:rPr>
          <w:rFonts w:hint="eastAsia"/>
        </w:rPr>
        <w:t>，</w:t>
      </w:r>
      <w:r w:rsidR="00EE52A5">
        <w:rPr>
          <w:rFonts w:hint="eastAsia"/>
        </w:rPr>
        <w:t>并</w:t>
      </w:r>
      <w:r>
        <w:rPr>
          <w:rFonts w:hint="eastAsia"/>
        </w:rPr>
        <w:t>采用梯形速度规划</w:t>
      </w:r>
      <w:r w:rsidR="00EE52A5">
        <w:rPr>
          <w:rFonts w:hint="eastAsia"/>
        </w:rPr>
        <w:t>和</w:t>
      </w:r>
      <w:r>
        <w:rPr>
          <w:rFonts w:hint="eastAsia"/>
        </w:rPr>
        <w:t>三次</w:t>
      </w:r>
      <w:r>
        <w:rPr>
          <w:rFonts w:hint="eastAsia"/>
        </w:rPr>
        <w:t>B</w:t>
      </w:r>
      <w:r>
        <w:rPr>
          <w:rFonts w:hint="eastAsia"/>
        </w:rPr>
        <w:t>样条曲线</w:t>
      </w:r>
      <w:r w:rsidR="00EE52A5">
        <w:rPr>
          <w:rFonts w:hint="eastAsia"/>
        </w:rPr>
        <w:t>插值</w:t>
      </w:r>
      <w:r>
        <w:rPr>
          <w:rFonts w:hint="eastAsia"/>
        </w:rPr>
        <w:t>得到连续平滑的运动曲线。李宏胜</w:t>
      </w:r>
      <w:r w:rsidRPr="0080777D">
        <w:rPr>
          <w:rFonts w:hint="eastAsia"/>
          <w:vertAlign w:val="superscript"/>
        </w:rPr>
        <w:t>[</w:t>
      </w:r>
      <w:r w:rsidR="0080777D">
        <w:rPr>
          <w:vertAlign w:val="superscript"/>
        </w:rPr>
        <w:t>42</w:t>
      </w:r>
      <w:r w:rsidRPr="0080777D">
        <w:rPr>
          <w:rFonts w:hint="eastAsia"/>
          <w:vertAlign w:val="superscript"/>
        </w:rPr>
        <w:t>]</w:t>
      </w:r>
      <w:r>
        <w:rPr>
          <w:rFonts w:hint="eastAsia"/>
        </w:rPr>
        <w:t>基于正弦加速度曲线并采用单位球面线性插值来进行圆弧轨迹的位姿规划。</w:t>
      </w:r>
    </w:p>
    <w:p w14:paraId="5811FA69" w14:textId="53A3D4F9" w:rsidR="00192C38" w:rsidRDefault="000F38D0" w:rsidP="000F38D0">
      <w:pPr>
        <w:ind w:firstLine="498"/>
      </w:pPr>
      <w:r>
        <w:rPr>
          <w:rFonts w:hint="eastAsia"/>
        </w:rPr>
        <w:t>综上可知，在机器人的避障规划方面，经过国内外大量学者的研究，机械臂的避障路径规划问题已经有了较为成熟的方案，但在实际的使用场景中，需要考虑规划的实时性，在障碍物较多的环境下依然存在规划速度慢、成功率不高、规划出路径代不是</w:t>
      </w:r>
      <w:proofErr w:type="gramStart"/>
      <w:r>
        <w:rPr>
          <w:rFonts w:hint="eastAsia"/>
        </w:rPr>
        <w:t>最</w:t>
      </w:r>
      <w:proofErr w:type="gramEnd"/>
      <w:r>
        <w:rPr>
          <w:rFonts w:hint="eastAsia"/>
        </w:rPr>
        <w:t>优等问题。而在位姿规划方面，单纯的位置规划比较成熟，一般是</w:t>
      </w:r>
      <w:r w:rsidR="007443EF">
        <w:rPr>
          <w:rFonts w:hint="eastAsia"/>
        </w:rPr>
        <w:t>在直线、圆弧、曲线等插值方法的基础上</w:t>
      </w:r>
      <w:r>
        <w:rPr>
          <w:rFonts w:hint="eastAsia"/>
        </w:rPr>
        <w:t>引入加减速控制策略，使得规划出的</w:t>
      </w:r>
      <w:r w:rsidR="00192C38">
        <w:rPr>
          <w:rFonts w:hint="eastAsia"/>
        </w:rPr>
        <w:t>运动</w:t>
      </w:r>
      <w:r>
        <w:rPr>
          <w:rFonts w:hint="eastAsia"/>
        </w:rPr>
        <w:t>轨迹</w:t>
      </w:r>
      <w:r w:rsidR="00192C38">
        <w:rPr>
          <w:rFonts w:hint="eastAsia"/>
        </w:rPr>
        <w:t>连续平滑</w:t>
      </w:r>
      <w:r>
        <w:rPr>
          <w:rFonts w:hint="eastAsia"/>
        </w:rPr>
        <w:t>。</w:t>
      </w:r>
      <w:r w:rsidR="00192C38">
        <w:rPr>
          <w:rFonts w:hint="eastAsia"/>
        </w:rPr>
        <w:t>但在焊接过程中也需要进行姿态规划，使得焊接的过程避免碰撞，同时</w:t>
      </w:r>
      <w:r w:rsidR="00192C38">
        <w:rPr>
          <w:rFonts w:hint="eastAsia"/>
        </w:rPr>
        <w:lastRenderedPageBreak/>
        <w:t>综合焊接质量和关节转动的平滑性得到最优姿态，这方面的研究较少。</w:t>
      </w:r>
    </w:p>
    <w:bookmarkEnd w:id="1"/>
    <w:p w14:paraId="766C0B8C" w14:textId="5B59271A" w:rsidR="00E85EB4" w:rsidRDefault="00E85EB4" w:rsidP="004C6CC7">
      <w:pPr>
        <w:ind w:firstLine="498"/>
        <w:rPr>
          <w:szCs w:val="24"/>
        </w:rPr>
      </w:pPr>
    </w:p>
    <w:p w14:paraId="063E0543" w14:textId="7DE7A005" w:rsidR="00E85EB4" w:rsidRDefault="00E85EB4" w:rsidP="004C6CC7">
      <w:pPr>
        <w:ind w:firstLine="498"/>
        <w:rPr>
          <w:szCs w:val="24"/>
        </w:rPr>
      </w:pPr>
    </w:p>
    <w:p w14:paraId="39F2D022" w14:textId="4A22829A" w:rsidR="00E85EB4" w:rsidRDefault="00E85EB4" w:rsidP="004C6CC7">
      <w:pPr>
        <w:ind w:firstLine="498"/>
        <w:rPr>
          <w:szCs w:val="24"/>
        </w:rPr>
      </w:pPr>
    </w:p>
    <w:p w14:paraId="28F92BC2" w14:textId="2F97A56C" w:rsidR="00E85EB4" w:rsidRDefault="00E85EB4" w:rsidP="004C6CC7">
      <w:pPr>
        <w:ind w:firstLine="498"/>
        <w:rPr>
          <w:szCs w:val="24"/>
        </w:rPr>
      </w:pPr>
    </w:p>
    <w:p w14:paraId="67B1FF17" w14:textId="46A7F38E" w:rsidR="00E85EB4" w:rsidRDefault="00E85EB4" w:rsidP="004C6CC7">
      <w:pPr>
        <w:ind w:firstLine="498"/>
        <w:rPr>
          <w:szCs w:val="24"/>
        </w:rPr>
      </w:pPr>
    </w:p>
    <w:p w14:paraId="34377B02" w14:textId="049C2005" w:rsidR="00E85EB4" w:rsidRDefault="00E85EB4" w:rsidP="004C6CC7">
      <w:pPr>
        <w:ind w:firstLine="498"/>
        <w:rPr>
          <w:szCs w:val="24"/>
        </w:rPr>
      </w:pPr>
    </w:p>
    <w:p w14:paraId="74850E32" w14:textId="1E6AA605" w:rsidR="00E85EB4" w:rsidRDefault="00E85EB4" w:rsidP="004C6CC7">
      <w:pPr>
        <w:ind w:firstLine="498"/>
        <w:rPr>
          <w:szCs w:val="24"/>
        </w:rPr>
      </w:pPr>
    </w:p>
    <w:p w14:paraId="7E25EDA3" w14:textId="77777777" w:rsidR="00E85EB4" w:rsidRDefault="00E85EB4" w:rsidP="004C6CC7">
      <w:pPr>
        <w:ind w:firstLine="498"/>
        <w:rPr>
          <w:szCs w:val="24"/>
        </w:rPr>
        <w:sectPr w:rsidR="00E85EB4" w:rsidSect="00B17CD8">
          <w:headerReference w:type="default" r:id="rId16"/>
          <w:pgSz w:w="11906" w:h="16838"/>
          <w:pgMar w:top="1474" w:right="1474" w:bottom="1474" w:left="1474" w:header="851" w:footer="992" w:gutter="0"/>
          <w:cols w:space="425"/>
          <w:docGrid w:type="linesAndChars" w:linePitch="463" w:charSpace="1843"/>
        </w:sectPr>
      </w:pPr>
    </w:p>
    <w:p w14:paraId="7C673A35" w14:textId="5CEF33D4" w:rsidR="00243135" w:rsidRPr="002B1155" w:rsidRDefault="00D32DA7" w:rsidP="00E85EB4">
      <w:pPr>
        <w:pStyle w:val="a"/>
        <w:rPr>
          <w:b w:val="0"/>
        </w:rPr>
      </w:pPr>
      <w:r>
        <w:rPr>
          <w:rFonts w:hint="eastAsia"/>
          <w:b w:val="0"/>
        </w:rPr>
        <w:lastRenderedPageBreak/>
        <w:t>线性回归与逻辑回归</w:t>
      </w:r>
    </w:p>
    <w:p w14:paraId="0DDE5703" w14:textId="6799C51F" w:rsidR="00EE01C2" w:rsidRDefault="00D32DA7" w:rsidP="004E16AC">
      <w:pPr>
        <w:pStyle w:val="11"/>
        <w:rPr>
          <w:b w:val="0"/>
        </w:rPr>
      </w:pPr>
      <w:r>
        <w:rPr>
          <w:rFonts w:hint="eastAsia"/>
          <w:b w:val="0"/>
        </w:rPr>
        <w:t>线性回归</w:t>
      </w:r>
    </w:p>
    <w:p w14:paraId="58E96B71" w14:textId="016850E3" w:rsidR="00D32DA7" w:rsidRPr="00D32DA7" w:rsidRDefault="00D32DA7" w:rsidP="00D32DA7">
      <w:pPr>
        <w:ind w:firstLine="498"/>
      </w:pPr>
      <w:r w:rsidRPr="00D32DA7">
        <w:rPr>
          <w:rFonts w:hint="eastAsia"/>
        </w:rPr>
        <w:t>线性回归的思想是：线性回归的模型假设非常简单直观，它想用一条直线或一个超平面来拟合所有的样本点。因此，属于线性模型。（当然也可以理解为每个特征的线性组合）</w:t>
      </w:r>
    </w:p>
    <w:p w14:paraId="06AD0C59" w14:textId="61F567B9" w:rsidR="00D32DA7" w:rsidRDefault="00D32DA7" w:rsidP="00D32DA7">
      <w:pPr>
        <w:pStyle w:val="111"/>
        <w:rPr>
          <w:b w:val="0"/>
        </w:rPr>
      </w:pPr>
      <w:r w:rsidRPr="00D32DA7">
        <w:rPr>
          <w:rFonts w:hint="eastAsia"/>
          <w:b w:val="0"/>
        </w:rPr>
        <w:t>模型的公式</w:t>
      </w:r>
    </w:p>
    <w:p w14:paraId="3A5974BA" w14:textId="6B0FD8E2" w:rsidR="00D32DA7" w:rsidRPr="00D32DA7" w:rsidRDefault="00D32DA7" w:rsidP="00D32DA7">
      <w:pPr>
        <w:ind w:left="420" w:firstLine="498"/>
        <w:outlineLvl w:val="0"/>
        <w:rPr>
          <w:bCs/>
          <w:szCs w:val="21"/>
        </w:rPr>
      </w:pPr>
      <m:oMathPara>
        <m:oMath>
          <m:r>
            <w:rPr>
              <w:rFonts w:ascii="Cambria Math" w:hAnsi="Cambria Math"/>
              <w:szCs w:val="21"/>
            </w:rPr>
            <m:t>f</m:t>
          </m:r>
          <m:d>
            <m:dPr>
              <m:ctrlPr>
                <w:rPr>
                  <w:rFonts w:ascii="Cambria Math" w:hAnsi="Cambria Math"/>
                  <w:bCs/>
                  <w:szCs w:val="21"/>
                </w:rPr>
              </m:ctrlPr>
            </m:dPr>
            <m:e>
              <m:acc>
                <m:accPr>
                  <m:chr m:val="⃗"/>
                  <m:ctrlPr>
                    <w:rPr>
                      <w:rFonts w:ascii="Cambria Math" w:hAnsi="Cambria Math"/>
                      <w:bCs/>
                      <w:i/>
                      <w:szCs w:val="21"/>
                    </w:rPr>
                  </m:ctrlPr>
                </m:accPr>
                <m:e>
                  <m:r>
                    <w:rPr>
                      <w:rFonts w:ascii="Cambria Math" w:hAnsi="Cambria Math"/>
                      <w:szCs w:val="21"/>
                    </w:rPr>
                    <m:t>x</m:t>
                  </m:r>
                </m:e>
              </m:acc>
            </m:e>
          </m:d>
          <m:r>
            <w:rPr>
              <w:rFonts w:ascii="Cambria Math" w:hAnsi="Cambria Math"/>
              <w:szCs w:val="21"/>
            </w:rPr>
            <m:t>=</m:t>
          </m:r>
          <m:acc>
            <m:accPr>
              <m:chr m:val="⃗"/>
              <m:ctrlPr>
                <w:rPr>
                  <w:rFonts w:ascii="Cambria Math" w:hAnsi="Cambria Math"/>
                  <w:bCs/>
                  <w:i/>
                  <w:szCs w:val="21"/>
                </w:rPr>
              </m:ctrlPr>
            </m:accPr>
            <m:e>
              <m:r>
                <w:rPr>
                  <w:rFonts w:ascii="Cambria Math" w:hAnsi="Cambria Math"/>
                  <w:szCs w:val="21"/>
                </w:rPr>
                <m:t>w</m:t>
              </m:r>
            </m:e>
          </m:acc>
          <m:r>
            <w:rPr>
              <w:rFonts w:ascii="Cambria Math" w:hAnsi="Cambria Math"/>
              <w:szCs w:val="21"/>
            </w:rPr>
            <m:t>∙</m:t>
          </m:r>
          <m:acc>
            <m:accPr>
              <m:chr m:val="⃗"/>
              <m:ctrlPr>
                <w:rPr>
                  <w:rFonts w:ascii="Cambria Math" w:hAnsi="Cambria Math"/>
                  <w:bCs/>
                  <w:i/>
                  <w:szCs w:val="21"/>
                </w:rPr>
              </m:ctrlPr>
            </m:accPr>
            <m:e>
              <m:r>
                <w:rPr>
                  <w:rFonts w:ascii="Cambria Math" w:hAnsi="Cambria Math"/>
                  <w:szCs w:val="21"/>
                </w:rPr>
                <m:t>x</m:t>
              </m:r>
            </m:e>
          </m:acc>
          <m:r>
            <w:rPr>
              <w:rFonts w:ascii="Cambria Math" w:hAnsi="Cambria Math"/>
              <w:szCs w:val="21"/>
            </w:rPr>
            <m:t>+b</m:t>
          </m:r>
        </m:oMath>
      </m:oMathPara>
    </w:p>
    <w:p w14:paraId="4DF5699A" w14:textId="77E25031" w:rsidR="00D32DA7" w:rsidRPr="00D32DA7" w:rsidRDefault="00D32DA7" w:rsidP="00D32DA7">
      <w:pPr>
        <w:ind w:firstLine="498"/>
      </w:pPr>
      <w:r w:rsidRPr="00D32DA7">
        <w:rPr>
          <w:rFonts w:hint="eastAsia"/>
        </w:rPr>
        <w:t>其中</w:t>
      </w:r>
      <m:oMath>
        <m:acc>
          <m:accPr>
            <m:chr m:val="⃗"/>
            <m:ctrlPr>
              <w:rPr>
                <w:rFonts w:ascii="Cambria Math" w:hAnsi="Cambria Math"/>
                <w:bCs/>
                <w:i/>
                <w:szCs w:val="21"/>
              </w:rPr>
            </m:ctrlPr>
          </m:accPr>
          <m:e>
            <m:r>
              <w:rPr>
                <w:rFonts w:ascii="Cambria Math" w:hAnsi="Cambria Math"/>
                <w:szCs w:val="21"/>
              </w:rPr>
              <m:t>w</m:t>
            </m:r>
          </m:e>
        </m:acc>
        <m:r>
          <w:rPr>
            <w:rFonts w:ascii="Cambria Math" w:hAnsi="Cambria Math"/>
            <w:szCs w:val="21"/>
          </w:rPr>
          <m:t>=</m:t>
        </m:r>
        <m:d>
          <m:dPr>
            <m:ctrlPr>
              <w:rPr>
                <w:rFonts w:ascii="Cambria Math" w:hAnsi="Cambria Math"/>
                <w:bCs/>
                <w:i/>
                <w:szCs w:val="21"/>
              </w:rPr>
            </m:ctrlPr>
          </m:dPr>
          <m:e>
            <m:sSup>
              <m:sSupPr>
                <m:ctrlPr>
                  <w:rPr>
                    <w:rFonts w:ascii="Cambria Math" w:hAnsi="Cambria Math"/>
                    <w:bCs/>
                    <w:i/>
                    <w:szCs w:val="21"/>
                  </w:rPr>
                </m:ctrlPr>
              </m:sSupPr>
              <m:e>
                <m:r>
                  <w:rPr>
                    <w:rFonts w:ascii="Cambria Math" w:hAnsi="Cambria Math"/>
                    <w:szCs w:val="21"/>
                  </w:rPr>
                  <m:t>w</m:t>
                </m:r>
              </m:e>
              <m:sup>
                <m:d>
                  <m:dPr>
                    <m:ctrlPr>
                      <w:rPr>
                        <w:rFonts w:ascii="Cambria Math" w:hAnsi="Cambria Math"/>
                        <w:bCs/>
                        <w:i/>
                        <w:szCs w:val="21"/>
                      </w:rPr>
                    </m:ctrlPr>
                  </m:dPr>
                  <m:e>
                    <m:r>
                      <w:rPr>
                        <w:rFonts w:ascii="Cambria Math" w:hAnsi="Cambria Math"/>
                        <w:szCs w:val="21"/>
                      </w:rPr>
                      <m:t>1</m:t>
                    </m:r>
                  </m:e>
                </m:d>
              </m:sup>
            </m:sSup>
            <m:r>
              <w:rPr>
                <w:rFonts w:ascii="Cambria Math" w:hAnsi="Cambria Math"/>
                <w:szCs w:val="21"/>
              </w:rPr>
              <m:t>,</m:t>
            </m:r>
            <m:sSup>
              <m:sSupPr>
                <m:ctrlPr>
                  <w:rPr>
                    <w:rFonts w:ascii="Cambria Math" w:hAnsi="Cambria Math"/>
                    <w:bCs/>
                    <w:i/>
                    <w:szCs w:val="21"/>
                  </w:rPr>
                </m:ctrlPr>
              </m:sSupPr>
              <m:e>
                <m:r>
                  <w:rPr>
                    <w:rFonts w:ascii="Cambria Math" w:hAnsi="Cambria Math"/>
                    <w:szCs w:val="21"/>
                  </w:rPr>
                  <m:t>w</m:t>
                </m:r>
              </m:e>
              <m:sup>
                <m:d>
                  <m:dPr>
                    <m:ctrlPr>
                      <w:rPr>
                        <w:rFonts w:ascii="Cambria Math" w:hAnsi="Cambria Math"/>
                        <w:bCs/>
                        <w:i/>
                        <w:szCs w:val="21"/>
                      </w:rPr>
                    </m:ctrlPr>
                  </m:dPr>
                  <m:e>
                    <m:r>
                      <w:rPr>
                        <w:rFonts w:ascii="Cambria Math" w:hAnsi="Cambria Math"/>
                        <w:szCs w:val="21"/>
                      </w:rPr>
                      <m:t>2</m:t>
                    </m:r>
                  </m:e>
                </m:d>
              </m:sup>
            </m:sSup>
            <m:r>
              <w:rPr>
                <w:rFonts w:ascii="Cambria Math" w:hAnsi="Cambria Math"/>
                <w:szCs w:val="21"/>
              </w:rPr>
              <m:t>…</m:t>
            </m:r>
            <m:sSup>
              <m:sSupPr>
                <m:ctrlPr>
                  <w:rPr>
                    <w:rFonts w:ascii="Cambria Math" w:hAnsi="Cambria Math"/>
                    <w:bCs/>
                    <w:i/>
                    <w:szCs w:val="21"/>
                  </w:rPr>
                </m:ctrlPr>
              </m:sSupPr>
              <m:e>
                <m:r>
                  <w:rPr>
                    <w:rFonts w:ascii="Cambria Math" w:hAnsi="Cambria Math"/>
                    <w:szCs w:val="21"/>
                  </w:rPr>
                  <m:t>w</m:t>
                </m:r>
              </m:e>
              <m:sup>
                <m:d>
                  <m:dPr>
                    <m:ctrlPr>
                      <w:rPr>
                        <w:rFonts w:ascii="Cambria Math" w:hAnsi="Cambria Math"/>
                        <w:bCs/>
                        <w:i/>
                        <w:szCs w:val="21"/>
                      </w:rPr>
                    </m:ctrlPr>
                  </m:dPr>
                  <m:e>
                    <m:r>
                      <w:rPr>
                        <w:rFonts w:ascii="Cambria Math" w:hAnsi="Cambria Math"/>
                        <w:szCs w:val="21"/>
                      </w:rPr>
                      <m:t>n</m:t>
                    </m:r>
                  </m:e>
                </m:d>
              </m:sup>
            </m:sSup>
          </m:e>
        </m:d>
      </m:oMath>
      <w:r>
        <w:rPr>
          <w:rFonts w:ascii="宋体" w:hAnsi="宋体" w:hint="eastAsia"/>
        </w:rPr>
        <w:t>表示参数向量；</w:t>
      </w:r>
      <m:oMath>
        <m:acc>
          <m:accPr>
            <m:chr m:val="⃗"/>
            <m:ctrlPr>
              <w:rPr>
                <w:rFonts w:ascii="Cambria Math" w:hAnsi="Cambria Math"/>
                <w:bCs/>
                <w:i/>
                <w:szCs w:val="21"/>
              </w:rPr>
            </m:ctrlPr>
          </m:accPr>
          <m:e>
            <m:r>
              <w:rPr>
                <w:rFonts w:ascii="Cambria Math" w:hAnsi="Cambria Math"/>
                <w:szCs w:val="21"/>
              </w:rPr>
              <m:t>x</m:t>
            </m:r>
          </m:e>
        </m:acc>
        <m:r>
          <w:rPr>
            <w:rFonts w:ascii="Cambria Math" w:hAnsi="Cambria Math"/>
            <w:szCs w:val="21"/>
          </w:rPr>
          <m:t>=</m:t>
        </m:r>
        <m:d>
          <m:dPr>
            <m:ctrlPr>
              <w:rPr>
                <w:rFonts w:ascii="Cambria Math" w:hAnsi="Cambria Math"/>
                <w:bCs/>
                <w:i/>
                <w:szCs w:val="21"/>
              </w:rPr>
            </m:ctrlPr>
          </m:dPr>
          <m:e>
            <m:sSup>
              <m:sSupPr>
                <m:ctrlPr>
                  <w:rPr>
                    <w:rFonts w:ascii="Cambria Math" w:hAnsi="Cambria Math"/>
                    <w:bCs/>
                    <w:i/>
                    <w:szCs w:val="21"/>
                  </w:rPr>
                </m:ctrlPr>
              </m:sSupPr>
              <m:e>
                <m:r>
                  <w:rPr>
                    <w:rFonts w:ascii="Cambria Math" w:hAnsi="Cambria Math"/>
                    <w:szCs w:val="21"/>
                  </w:rPr>
                  <m:t>x</m:t>
                </m:r>
              </m:e>
              <m:sup>
                <m:d>
                  <m:dPr>
                    <m:ctrlPr>
                      <w:rPr>
                        <w:rFonts w:ascii="Cambria Math" w:hAnsi="Cambria Math"/>
                        <w:bCs/>
                        <w:i/>
                        <w:szCs w:val="21"/>
                      </w:rPr>
                    </m:ctrlPr>
                  </m:dPr>
                  <m:e>
                    <m:r>
                      <w:rPr>
                        <w:rFonts w:ascii="Cambria Math" w:hAnsi="Cambria Math"/>
                        <w:szCs w:val="21"/>
                      </w:rPr>
                      <m:t>1</m:t>
                    </m:r>
                  </m:e>
                </m:d>
              </m:sup>
            </m:sSup>
            <m:r>
              <w:rPr>
                <w:rFonts w:ascii="Cambria Math" w:hAnsi="Cambria Math"/>
                <w:szCs w:val="21"/>
              </w:rPr>
              <m:t>,</m:t>
            </m:r>
            <m:sSup>
              <m:sSupPr>
                <m:ctrlPr>
                  <w:rPr>
                    <w:rFonts w:ascii="Cambria Math" w:hAnsi="Cambria Math"/>
                    <w:bCs/>
                    <w:i/>
                    <w:szCs w:val="21"/>
                  </w:rPr>
                </m:ctrlPr>
              </m:sSupPr>
              <m:e>
                <m:r>
                  <w:rPr>
                    <w:rFonts w:ascii="Cambria Math" w:hAnsi="Cambria Math"/>
                    <w:szCs w:val="21"/>
                  </w:rPr>
                  <m:t>x</m:t>
                </m:r>
              </m:e>
              <m:sup>
                <m:d>
                  <m:dPr>
                    <m:ctrlPr>
                      <w:rPr>
                        <w:rFonts w:ascii="Cambria Math" w:hAnsi="Cambria Math"/>
                        <w:bCs/>
                        <w:i/>
                        <w:szCs w:val="21"/>
                      </w:rPr>
                    </m:ctrlPr>
                  </m:dPr>
                  <m:e>
                    <m:r>
                      <w:rPr>
                        <w:rFonts w:ascii="Cambria Math" w:hAnsi="Cambria Math"/>
                        <w:szCs w:val="21"/>
                      </w:rPr>
                      <m:t>2</m:t>
                    </m:r>
                  </m:e>
                </m:d>
              </m:sup>
            </m:sSup>
            <m:r>
              <w:rPr>
                <w:rFonts w:ascii="Cambria Math" w:hAnsi="Cambria Math"/>
                <w:szCs w:val="21"/>
              </w:rPr>
              <m:t>…</m:t>
            </m:r>
            <m:sSup>
              <m:sSupPr>
                <m:ctrlPr>
                  <w:rPr>
                    <w:rFonts w:ascii="Cambria Math" w:hAnsi="Cambria Math"/>
                    <w:bCs/>
                    <w:i/>
                    <w:szCs w:val="21"/>
                  </w:rPr>
                </m:ctrlPr>
              </m:sSupPr>
              <m:e>
                <m:r>
                  <w:rPr>
                    <w:rFonts w:ascii="Cambria Math" w:hAnsi="Cambria Math"/>
                    <w:szCs w:val="21"/>
                  </w:rPr>
                  <m:t>x</m:t>
                </m:r>
              </m:e>
              <m:sup>
                <m:d>
                  <m:dPr>
                    <m:ctrlPr>
                      <w:rPr>
                        <w:rFonts w:ascii="Cambria Math" w:hAnsi="Cambria Math"/>
                        <w:bCs/>
                        <w:i/>
                        <w:szCs w:val="21"/>
                      </w:rPr>
                    </m:ctrlPr>
                  </m:dPr>
                  <m:e>
                    <m:r>
                      <w:rPr>
                        <w:rFonts w:ascii="Cambria Math" w:hAnsi="Cambria Math"/>
                        <w:szCs w:val="21"/>
                      </w:rPr>
                      <m:t>n</m:t>
                    </m:r>
                  </m:e>
                </m:d>
              </m:sup>
            </m:sSup>
          </m:e>
        </m:d>
      </m:oMath>
      <w:r w:rsidR="007246C8">
        <w:rPr>
          <w:rFonts w:ascii="宋体" w:hAnsi="宋体" w:hint="eastAsia"/>
        </w:rPr>
        <w:t>表示特征向量。</w:t>
      </w:r>
    </w:p>
    <w:p w14:paraId="3E12AF01" w14:textId="4CB204D6" w:rsidR="00D32DA7" w:rsidRDefault="00D32DA7" w:rsidP="00D32DA7">
      <w:pPr>
        <w:ind w:firstLine="498"/>
        <w:jc w:val="center"/>
        <w:outlineLvl w:val="0"/>
        <w:rPr>
          <w:rFonts w:hint="eastAsia"/>
          <w:b/>
          <w:bCs/>
        </w:rPr>
      </w:pPr>
      <w:r>
        <w:rPr>
          <w:rFonts w:hint="eastAsia"/>
          <w:noProof/>
        </w:rPr>
        <w:drawing>
          <wp:inline distT="0" distB="0" distL="0" distR="0" wp14:anchorId="4F497D6A" wp14:editId="0C26EF2B">
            <wp:extent cx="2143125" cy="2114550"/>
            <wp:effectExtent l="0" t="0" r="9525" b="0"/>
            <wp:docPr id="45" name="图片 45" descr="C:\Users\李广创\AppData\Local\Temp\ksohtml1999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李广创\AppData\Local\Temp\ksohtml19992\wps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43125" cy="2114550"/>
                    </a:xfrm>
                    <a:prstGeom prst="rect">
                      <a:avLst/>
                    </a:prstGeom>
                    <a:noFill/>
                    <a:ln>
                      <a:noFill/>
                    </a:ln>
                  </pic:spPr>
                </pic:pic>
              </a:graphicData>
            </a:graphic>
          </wp:inline>
        </w:drawing>
      </w:r>
      <w:r>
        <w:rPr>
          <w:rFonts w:hint="eastAsia"/>
          <w:b/>
          <w:bCs/>
        </w:rPr>
        <w:t xml:space="preserve"> </w:t>
      </w:r>
    </w:p>
    <w:p w14:paraId="724D071C" w14:textId="06B24CDF" w:rsidR="00D32DA7" w:rsidRDefault="00D32DA7" w:rsidP="00D32DA7">
      <w:pPr>
        <w:pStyle w:val="111"/>
        <w:rPr>
          <w:b w:val="0"/>
        </w:rPr>
      </w:pPr>
      <w:r w:rsidRPr="00D32DA7">
        <w:rPr>
          <w:rFonts w:hint="eastAsia"/>
          <w:b w:val="0"/>
        </w:rPr>
        <w:t>损失函数</w:t>
      </w:r>
    </w:p>
    <w:p w14:paraId="4F1366BB" w14:textId="6BCCC5CD" w:rsidR="007246C8" w:rsidRDefault="00D32DA7" w:rsidP="007246C8">
      <w:pPr>
        <w:ind w:firstLineChars="0" w:firstLine="0"/>
        <w:outlineLvl w:val="0"/>
      </w:pPr>
      <w:bookmarkStart w:id="15" w:name="_GoBack"/>
      <w:r w:rsidRPr="007246C8">
        <w:rPr>
          <w:rFonts w:hint="eastAsia"/>
        </w:rPr>
        <w:t>很多机器学习问题都可以转化为对一个目标函数进行优化的问题，这里的目标函数称为损失函数，每个样本的预测值与真实值比较，都存在一个偏差，线性回归中，假设每个样本的损失是偏差的平方，所有样本的损失累加起来就是整个模型的损失；这种损失称为均方差损失（</w:t>
      </w:r>
      <w:r>
        <w:rPr>
          <w:rFonts w:hint="eastAsia"/>
        </w:rPr>
        <w:t>RMSE</w:t>
      </w:r>
      <w:r w:rsidRPr="007246C8">
        <w:rPr>
          <w:rFonts w:hint="eastAsia"/>
        </w:rPr>
        <w:t>），具体的公式为：</w:t>
      </w:r>
      <w:bookmarkStart w:id="16" w:name="OLE_LINK17"/>
      <w:bookmarkEnd w:id="16"/>
    </w:p>
    <w:bookmarkEnd w:id="15"/>
    <w:p w14:paraId="29CD2DA7" w14:textId="40DA3975" w:rsidR="007246C8" w:rsidRPr="007246C8" w:rsidRDefault="007246C8" w:rsidP="007246C8">
      <w:pPr>
        <w:ind w:firstLineChars="0" w:firstLine="0"/>
        <w:outlineLvl w:val="0"/>
        <w:rPr>
          <w:rFonts w:hint="eastAsia"/>
        </w:rPr>
      </w:pPr>
      <m:oMathPara>
        <m:oMath>
          <m:r>
            <m:rPr>
              <m:sty m:val="p"/>
            </m:rPr>
            <w:rPr>
              <w:rFonts w:ascii="Cambria Math" w:hAnsi="Cambria Math"/>
            </w:rPr>
            <m:t>J</m:t>
          </m:r>
          <m:d>
            <m:dPr>
              <m:ctrlPr>
                <w:rPr>
                  <w:rFonts w:ascii="Cambria Math" w:hAnsi="Cambria Math"/>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r>
                        <w:rPr>
                          <w:rFonts w:ascii="Cambria Math" w:hAnsi="Cambria Math"/>
                        </w:rPr>
                        <m:t>f</m:t>
                      </m:r>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acc>
                        <m:accPr>
                          <m:chr m:val="⃗"/>
                          <m:ctrlPr>
                            <w:rPr>
                              <w:rFonts w:ascii="Cambria Math" w:hAnsi="Cambria Math"/>
                              <w:bCs/>
                              <w:i/>
                              <w:szCs w:val="21"/>
                            </w:rPr>
                          </m:ctrlPr>
                        </m:accPr>
                        <m:e>
                          <m:r>
                            <w:rPr>
                              <w:rFonts w:ascii="Cambria Math" w:hAnsi="Cambria Math"/>
                              <w:szCs w:val="21"/>
                            </w:rPr>
                            <m:t>w</m:t>
                          </m:r>
                        </m:e>
                      </m:acc>
                      <m:r>
                        <w:rPr>
                          <w:rFonts w:ascii="Cambria Math" w:hAnsi="Cambria Math"/>
                          <w:szCs w:val="21"/>
                        </w:rPr>
                        <m:t>∙</m:t>
                      </m:r>
                      <m:acc>
                        <m:accPr>
                          <m:chr m:val="⃗"/>
                          <m:ctrlPr>
                            <w:rPr>
                              <w:rFonts w:ascii="Cambria Math" w:hAnsi="Cambria Math"/>
                              <w:bCs/>
                              <w:i/>
                              <w:szCs w:val="21"/>
                            </w:rPr>
                          </m:ctrlPr>
                        </m:accPr>
                        <m:e>
                          <m:r>
                            <w:rPr>
                              <w:rFonts w:ascii="Cambria Math" w:hAnsi="Cambria Math"/>
                              <w:szCs w:val="21"/>
                            </w:rPr>
                            <m:t>x</m:t>
                          </m:r>
                        </m:e>
                      </m:acc>
                      <m:r>
                        <w:rPr>
                          <w:rFonts w:ascii="Cambria Math" w:hAnsi="Cambria Math"/>
                          <w:szCs w:val="21"/>
                        </w:rPr>
                        <m:t>+b</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oMath>
      </m:oMathPara>
    </w:p>
    <w:p w14:paraId="7FB8CA17" w14:textId="77777777" w:rsidR="00D32DA7" w:rsidRPr="00D32DA7" w:rsidRDefault="00D32DA7" w:rsidP="00D32DA7">
      <w:pPr>
        <w:pStyle w:val="111"/>
        <w:rPr>
          <w:rFonts w:hint="eastAsia"/>
          <w:b w:val="0"/>
        </w:rPr>
      </w:pPr>
      <w:r w:rsidRPr="00D32DA7">
        <w:rPr>
          <w:rFonts w:hint="eastAsia"/>
          <w:b w:val="0"/>
        </w:rPr>
        <w:lastRenderedPageBreak/>
        <w:t>参数求解</w:t>
      </w:r>
    </w:p>
    <w:p w14:paraId="7A2C1B44" w14:textId="77777777" w:rsidR="007246C8" w:rsidRDefault="007246C8" w:rsidP="007246C8">
      <w:pPr>
        <w:ind w:firstLineChars="0" w:firstLine="0"/>
        <w:outlineLvl w:val="0"/>
        <w:rPr>
          <w:rFonts w:ascii="宋体" w:hAnsi="宋体"/>
        </w:rPr>
      </w:pPr>
    </w:p>
    <w:p w14:paraId="03E1AEC0" w14:textId="074EEECE" w:rsidR="00D32DA7" w:rsidRDefault="00D32DA7" w:rsidP="007246C8">
      <w:pPr>
        <w:ind w:firstLineChars="0" w:firstLine="0"/>
        <w:outlineLvl w:val="0"/>
        <w:rPr>
          <w:sz w:val="21"/>
          <w:szCs w:val="21"/>
        </w:rPr>
      </w:pPr>
      <w:r>
        <w:rPr>
          <w:rFonts w:ascii="宋体" w:hAnsi="宋体" w:hint="eastAsia"/>
        </w:rPr>
        <w:t>确定了需要优化的目标函数以后，模型的训练过程就变成纯粹的函数优化问题，</w:t>
      </w:r>
      <w:r>
        <w:rPr>
          <w:rFonts w:ascii="宋体" w:hAnsi="宋体" w:hint="eastAsia"/>
          <w:color w:val="FF0000"/>
        </w:rPr>
        <w:t>我们希望调节参数</w:t>
      </w:r>
      <w:r>
        <w:rPr>
          <w:rFonts w:hint="eastAsia"/>
          <w:noProof/>
        </w:rPr>
        <w:drawing>
          <wp:inline distT="0" distB="0" distL="0" distR="0" wp14:anchorId="3E9470CD" wp14:editId="2CFBE7C1">
            <wp:extent cx="200025" cy="238125"/>
            <wp:effectExtent l="0" t="0" r="9525" b="9525"/>
            <wp:docPr id="64" name="图片 64" descr="C:\Users\李广创\AppData\Local\Temp\ksohtml19992\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李广创\AppData\Local\Temp\ksohtml19992\wps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rFonts w:ascii="宋体" w:hAnsi="宋体" w:hint="eastAsia"/>
          <w:color w:val="FF0000"/>
        </w:rPr>
        <w:t>，使得上述目标函数的值最小，也即总体样本的损失之和最小</w:t>
      </w:r>
      <w:r>
        <w:rPr>
          <w:rFonts w:ascii="宋体" w:hAnsi="宋体" w:hint="eastAsia"/>
        </w:rPr>
        <w:t>；因此可以运用</w:t>
      </w:r>
      <w:r>
        <w:rPr>
          <w:rFonts w:ascii="宋体" w:hAnsi="宋体" w:hint="eastAsia"/>
          <w:color w:val="FF0000"/>
        </w:rPr>
        <w:t>梯度下降法</w:t>
      </w:r>
      <w:r>
        <w:rPr>
          <w:rFonts w:ascii="宋体" w:hAnsi="宋体" w:hint="eastAsia"/>
        </w:rPr>
        <w:t>，牛顿法，拟牛顿法等来求解；下面只介绍梯度下降法求解参数的过程：</w:t>
      </w:r>
    </w:p>
    <w:p w14:paraId="03F9AE68" w14:textId="52E21036" w:rsidR="00D32DA7" w:rsidRDefault="00D32DA7" w:rsidP="00D32DA7">
      <w:pPr>
        <w:numPr>
          <w:ilvl w:val="0"/>
          <w:numId w:val="21"/>
        </w:numPr>
        <w:ind w:firstLineChars="0" w:firstLine="498"/>
        <w:outlineLvl w:val="0"/>
        <w:rPr>
          <w:rFonts w:hint="eastAsia"/>
        </w:rPr>
      </w:pPr>
      <w:r>
        <w:rPr>
          <w:rFonts w:ascii="宋体" w:hAnsi="宋体" w:hint="eastAsia"/>
        </w:rPr>
        <w:t>随机初始化所有参数</w:t>
      </w:r>
      <w:r>
        <w:rPr>
          <w:rFonts w:hint="eastAsia"/>
          <w:noProof/>
        </w:rPr>
        <w:drawing>
          <wp:inline distT="0" distB="0" distL="0" distR="0" wp14:anchorId="5FB83127" wp14:editId="0F9B463B">
            <wp:extent cx="190500" cy="228600"/>
            <wp:effectExtent l="0" t="0" r="0" b="0"/>
            <wp:docPr id="63" name="图片 63" descr="C:\Users\李广创\AppData\Local\Temp\ksohtml19992\wp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李广创\AppData\Local\Temp\ksohtml19992\wps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hint="eastAsia"/>
        </w:rPr>
        <w:t>,</w:t>
      </w:r>
      <w:r>
        <w:rPr>
          <w:rFonts w:hint="eastAsia"/>
          <w:noProof/>
        </w:rPr>
        <w:drawing>
          <wp:inline distT="0" distB="0" distL="0" distR="0" wp14:anchorId="38429D5B" wp14:editId="2BAEAEDE">
            <wp:extent cx="142875" cy="190500"/>
            <wp:effectExtent l="0" t="0" r="9525" b="0"/>
            <wp:docPr id="62" name="图片 62" descr="C:\Users\李广创\AppData\Local\Temp\ksohtml19992\wp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李广创\AppData\Local\Temp\ksohtml19992\wps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p>
    <w:p w14:paraId="1CA4772B" w14:textId="26818ED7" w:rsidR="00D32DA7" w:rsidRDefault="00D32DA7" w:rsidP="00D32DA7">
      <w:pPr>
        <w:numPr>
          <w:ilvl w:val="0"/>
          <w:numId w:val="21"/>
        </w:numPr>
        <w:ind w:firstLineChars="0" w:firstLine="498"/>
        <w:outlineLvl w:val="0"/>
        <w:rPr>
          <w:rFonts w:hint="eastAsia"/>
        </w:rPr>
      </w:pPr>
      <w:r>
        <w:rPr>
          <w:rFonts w:ascii="宋体" w:hAnsi="宋体" w:hint="eastAsia"/>
        </w:rPr>
        <w:t>对于每个参数</w:t>
      </w:r>
      <w:r>
        <w:rPr>
          <w:rFonts w:hint="eastAsia"/>
          <w:noProof/>
        </w:rPr>
        <w:drawing>
          <wp:inline distT="0" distB="0" distL="0" distR="0" wp14:anchorId="6E9B6D05" wp14:editId="576DB33A">
            <wp:extent cx="1257300" cy="285750"/>
            <wp:effectExtent l="0" t="0" r="0" b="0"/>
            <wp:docPr id="61" name="图片 61" descr="C:\Users\李广创\AppData\Local\Temp\ksohtml19992\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李广创\AppData\Local\Temp\ksohtml19992\wps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57300" cy="285750"/>
                    </a:xfrm>
                    <a:prstGeom prst="rect">
                      <a:avLst/>
                    </a:prstGeom>
                    <a:noFill/>
                    <a:ln>
                      <a:noFill/>
                    </a:ln>
                  </pic:spPr>
                </pic:pic>
              </a:graphicData>
            </a:graphic>
          </wp:inline>
        </w:drawing>
      </w:r>
      <w:r>
        <w:rPr>
          <w:rFonts w:ascii="宋体" w:hAnsi="宋体" w:hint="eastAsia"/>
        </w:rPr>
        <w:t>，执行下面的公式，每一轮迭代将所有的</w:t>
      </w:r>
      <w:r>
        <w:rPr>
          <w:rFonts w:hint="eastAsia"/>
          <w:noProof/>
        </w:rPr>
        <w:drawing>
          <wp:inline distT="0" distB="0" distL="0" distR="0" wp14:anchorId="5BB24529" wp14:editId="5DEFBF40">
            <wp:extent cx="323850" cy="238125"/>
            <wp:effectExtent l="0" t="0" r="0" b="9525"/>
            <wp:docPr id="60" name="图片 60" descr="C:\Users\李广创\AppData\Local\Temp\ksohtml19992\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李广创\AppData\Local\Temp\ksohtml19992\wps1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Pr>
          <w:rFonts w:ascii="宋体" w:hAnsi="宋体" w:hint="eastAsia"/>
        </w:rPr>
        <w:t>都进行更新！</w:t>
      </w:r>
    </w:p>
    <w:p w14:paraId="6C7C669D" w14:textId="694B33CE" w:rsidR="00D32DA7" w:rsidRDefault="00D32DA7" w:rsidP="00D32DA7">
      <w:pPr>
        <w:ind w:left="420" w:firstLine="498"/>
        <w:outlineLvl w:val="0"/>
        <w:rPr>
          <w:rFonts w:hint="eastAsia"/>
          <w:position w:val="-64"/>
        </w:rPr>
      </w:pPr>
      <w:r>
        <w:rPr>
          <w:rFonts w:hint="eastAsia"/>
          <w:noProof/>
        </w:rPr>
        <w:drawing>
          <wp:inline distT="0" distB="0" distL="0" distR="0" wp14:anchorId="611428E8" wp14:editId="04A5D78F">
            <wp:extent cx="2667000" cy="904875"/>
            <wp:effectExtent l="0" t="0" r="0" b="9525"/>
            <wp:docPr id="59" name="图片 59" descr="C:\Users\李广创\AppData\Local\Temp\ksohtml19992\wp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李广创\AppData\Local\Temp\ksohtml19992\wps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7000" cy="904875"/>
                    </a:xfrm>
                    <a:prstGeom prst="rect">
                      <a:avLst/>
                    </a:prstGeom>
                    <a:noFill/>
                    <a:ln>
                      <a:noFill/>
                    </a:ln>
                  </pic:spPr>
                </pic:pic>
              </a:graphicData>
            </a:graphic>
          </wp:inline>
        </w:drawing>
      </w:r>
    </w:p>
    <w:p w14:paraId="7B798580" w14:textId="7D730015" w:rsidR="00D32DA7" w:rsidRDefault="00D32DA7" w:rsidP="00D32DA7">
      <w:pPr>
        <w:numPr>
          <w:ilvl w:val="0"/>
          <w:numId w:val="21"/>
        </w:numPr>
        <w:autoSpaceDE w:val="0"/>
        <w:ind w:firstLineChars="0" w:firstLine="498"/>
        <w:textAlignment w:val="center"/>
        <w:outlineLvl w:val="0"/>
        <w:rPr>
          <w:rFonts w:hint="eastAsia"/>
        </w:rPr>
      </w:pPr>
      <w:r>
        <w:rPr>
          <w:rFonts w:ascii="宋体" w:hAnsi="宋体" w:hint="eastAsia"/>
        </w:rPr>
        <w:t>如果每个参数的更新值都小于</w:t>
      </w:r>
      <w:r>
        <w:rPr>
          <w:rFonts w:hint="eastAsia"/>
          <w:noProof/>
        </w:rPr>
        <w:drawing>
          <wp:inline distT="0" distB="0" distL="0" distR="0" wp14:anchorId="5D724584" wp14:editId="7A6485EE">
            <wp:extent cx="161925" cy="180975"/>
            <wp:effectExtent l="0" t="0" r="9525" b="9525"/>
            <wp:docPr id="58" name="图片 58" descr="C:\Users\李广创\AppData\Local\Temp\ksohtml19992\wp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李广创\AppData\Local\Temp\ksohtml19992\wps1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rFonts w:ascii="宋体" w:hAnsi="宋体" w:hint="eastAsia"/>
        </w:rPr>
        <w:t>，则算法结束，否则继续执行</w:t>
      </w:r>
      <w:r>
        <w:rPr>
          <w:rFonts w:hint="eastAsia"/>
        </w:rPr>
        <w:t>2</w:t>
      </w:r>
      <w:r>
        <w:rPr>
          <w:rFonts w:ascii="宋体" w:hAnsi="宋体" w:hint="eastAsia"/>
        </w:rPr>
        <w:t>）。</w:t>
      </w:r>
    </w:p>
    <w:p w14:paraId="42291092" w14:textId="2C897289" w:rsidR="00D32DA7" w:rsidRPr="002B1155" w:rsidRDefault="007246C8" w:rsidP="00D32DA7">
      <w:pPr>
        <w:ind w:firstLine="498"/>
        <w:rPr>
          <w:rFonts w:hint="eastAsia"/>
        </w:rPr>
      </w:pPr>
      <w:r>
        <w:rPr>
          <w:rFonts w:hint="eastAsia"/>
        </w:rPr>
        <w:t>g</w:t>
      </w:r>
      <w:r>
        <w:t>gg</w:t>
      </w:r>
    </w:p>
    <w:p w14:paraId="617CD67D" w14:textId="0296E89E" w:rsidR="0061273B" w:rsidRPr="002B1155" w:rsidRDefault="00D32DA7">
      <w:pPr>
        <w:pStyle w:val="111"/>
        <w:rPr>
          <w:b w:val="0"/>
        </w:rPr>
      </w:pPr>
      <w:r>
        <w:rPr>
          <w:rFonts w:hint="eastAsia"/>
          <w:b w:val="0"/>
        </w:rPr>
        <w:t>线性回归的正则化</w:t>
      </w:r>
    </w:p>
    <w:p w14:paraId="67A00897" w14:textId="77777777" w:rsidR="00D32DA7" w:rsidRDefault="00D32DA7" w:rsidP="004E16AC">
      <w:pPr>
        <w:ind w:firstLine="498"/>
        <w:rPr>
          <w:szCs w:val="24"/>
        </w:rPr>
      </w:pPr>
    </w:p>
    <w:p w14:paraId="686C7A0C" w14:textId="77777777" w:rsidR="00D32DA7" w:rsidRDefault="00D32DA7" w:rsidP="00D32DA7">
      <w:pPr>
        <w:ind w:firstLine="498"/>
        <w:outlineLvl w:val="0"/>
        <w:rPr>
          <w:sz w:val="21"/>
          <w:szCs w:val="21"/>
        </w:rPr>
      </w:pPr>
      <w:r>
        <w:rPr>
          <w:rFonts w:ascii="宋体" w:hAnsi="宋体" w:hint="eastAsia"/>
        </w:rPr>
        <w:t>在优化损失函数的时候，为了防止模型过分拟合，可以在损失函数后面加上正则化项；常见的</w:t>
      </w:r>
      <w:proofErr w:type="gramStart"/>
      <w:r>
        <w:rPr>
          <w:rFonts w:ascii="宋体" w:hAnsi="宋体" w:hint="eastAsia"/>
        </w:rPr>
        <w:t>正则化项有</w:t>
      </w:r>
      <w:proofErr w:type="gramEnd"/>
      <w:r>
        <w:rPr>
          <w:rFonts w:hint="eastAsia"/>
        </w:rPr>
        <w:t>L1</w:t>
      </w:r>
      <w:r>
        <w:rPr>
          <w:rFonts w:ascii="宋体" w:hAnsi="宋体" w:hint="eastAsia"/>
        </w:rPr>
        <w:t>、</w:t>
      </w:r>
      <w:r>
        <w:rPr>
          <w:rFonts w:cs="Calibri" w:hint="eastAsia"/>
        </w:rPr>
        <w:t>L2</w:t>
      </w:r>
      <w:r>
        <w:rPr>
          <w:rFonts w:ascii="宋体" w:hAnsi="宋体" w:hint="eastAsia"/>
        </w:rPr>
        <w:t>正则化。</w:t>
      </w:r>
    </w:p>
    <w:p w14:paraId="2492FB0C" w14:textId="77777777" w:rsidR="00D32DA7" w:rsidRDefault="00D32DA7" w:rsidP="00D32DA7">
      <w:pPr>
        <w:numPr>
          <w:ilvl w:val="0"/>
          <w:numId w:val="22"/>
        </w:numPr>
        <w:ind w:firstLineChars="0" w:firstLine="498"/>
        <w:outlineLvl w:val="0"/>
        <w:rPr>
          <w:rFonts w:hint="eastAsia"/>
        </w:rPr>
      </w:pPr>
      <w:r>
        <w:rPr>
          <w:rFonts w:hint="eastAsia"/>
        </w:rPr>
        <w:t>L1</w:t>
      </w:r>
      <w:r>
        <w:rPr>
          <w:rFonts w:ascii="宋体" w:hAnsi="宋体" w:hint="eastAsia"/>
        </w:rPr>
        <w:t>正则化为：</w:t>
      </w:r>
    </w:p>
    <w:p w14:paraId="35B5C949" w14:textId="06139AE8" w:rsidR="00D32DA7" w:rsidRDefault="00D32DA7" w:rsidP="00D32DA7">
      <w:pPr>
        <w:ind w:left="420" w:firstLine="498"/>
        <w:outlineLvl w:val="0"/>
        <w:rPr>
          <w:rFonts w:hint="eastAsia"/>
        </w:rPr>
      </w:pPr>
      <w:r>
        <w:rPr>
          <w:rFonts w:hint="eastAsia"/>
          <w:noProof/>
        </w:rPr>
        <w:drawing>
          <wp:inline distT="0" distB="0" distL="0" distR="0" wp14:anchorId="05F94FF0" wp14:editId="4C94DDF3">
            <wp:extent cx="2619375" cy="523875"/>
            <wp:effectExtent l="0" t="0" r="9525" b="9525"/>
            <wp:docPr id="66" name="图片 66" descr="C:\Users\李广创\AppData\Local\Temp\ksohtml19992\wp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李广创\AppData\Local\Temp\ksohtml19992\wps1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19375" cy="523875"/>
                    </a:xfrm>
                    <a:prstGeom prst="rect">
                      <a:avLst/>
                    </a:prstGeom>
                    <a:noFill/>
                    <a:ln>
                      <a:noFill/>
                    </a:ln>
                  </pic:spPr>
                </pic:pic>
              </a:graphicData>
            </a:graphic>
          </wp:inline>
        </w:drawing>
      </w:r>
    </w:p>
    <w:p w14:paraId="19F7CBC4" w14:textId="77777777" w:rsidR="00D32DA7" w:rsidRDefault="00D32DA7" w:rsidP="00D32DA7">
      <w:pPr>
        <w:ind w:firstLine="498"/>
        <w:outlineLvl w:val="0"/>
        <w:rPr>
          <w:rFonts w:hint="eastAsia"/>
        </w:rPr>
      </w:pPr>
      <w:r>
        <w:rPr>
          <w:rFonts w:ascii="宋体" w:hAnsi="宋体" w:hint="eastAsia"/>
        </w:rPr>
        <w:t>带</w:t>
      </w:r>
      <w:r>
        <w:rPr>
          <w:rFonts w:hint="eastAsia"/>
        </w:rPr>
        <w:t>L1</w:t>
      </w:r>
      <w:r>
        <w:rPr>
          <w:rFonts w:ascii="宋体" w:hAnsi="宋体" w:hint="eastAsia"/>
        </w:rPr>
        <w:t>正则化的线性回归也称为</w:t>
      </w:r>
      <w:r>
        <w:rPr>
          <w:rFonts w:cs="Calibri" w:hint="eastAsia"/>
        </w:rPr>
        <w:t>Lasso</w:t>
      </w:r>
      <w:r>
        <w:rPr>
          <w:rFonts w:ascii="宋体" w:hAnsi="宋体" w:hint="eastAsia"/>
        </w:rPr>
        <w:t>回归，</w:t>
      </w:r>
      <w:r>
        <w:rPr>
          <w:rFonts w:cs="Calibri" w:hint="eastAsia"/>
        </w:rPr>
        <w:t>Lasso</w:t>
      </w:r>
      <w:r>
        <w:rPr>
          <w:rFonts w:ascii="宋体" w:hAnsi="宋体" w:hint="eastAsia"/>
        </w:rPr>
        <w:t>回归除了能减缓过拟合外，还具有特征选择的功能，因为它在做优化的时候，很容易使某些不重要特征的权重为</w:t>
      </w:r>
      <w:r>
        <w:rPr>
          <w:rFonts w:cs="Calibri" w:hint="eastAsia"/>
        </w:rPr>
        <w:t>0</w:t>
      </w:r>
      <w:r>
        <w:rPr>
          <w:rFonts w:ascii="宋体" w:hAnsi="宋体" w:hint="eastAsia"/>
        </w:rPr>
        <w:t>。</w:t>
      </w:r>
    </w:p>
    <w:p w14:paraId="5250D44D" w14:textId="77777777" w:rsidR="00D32DA7" w:rsidRDefault="00D32DA7" w:rsidP="00D32DA7">
      <w:pPr>
        <w:numPr>
          <w:ilvl w:val="0"/>
          <w:numId w:val="22"/>
        </w:numPr>
        <w:ind w:firstLineChars="0" w:firstLine="498"/>
        <w:outlineLvl w:val="0"/>
        <w:rPr>
          <w:rFonts w:hint="eastAsia"/>
        </w:rPr>
      </w:pPr>
      <w:r>
        <w:rPr>
          <w:rFonts w:hint="eastAsia"/>
        </w:rPr>
        <w:t>L2</w:t>
      </w:r>
      <w:r>
        <w:rPr>
          <w:rFonts w:ascii="宋体" w:hAnsi="宋体" w:hint="eastAsia"/>
        </w:rPr>
        <w:t>正则化为：</w:t>
      </w:r>
    </w:p>
    <w:p w14:paraId="01ED6D5C" w14:textId="5FA88BF2" w:rsidR="00D32DA7" w:rsidRDefault="00D32DA7" w:rsidP="00D32DA7">
      <w:pPr>
        <w:ind w:left="420" w:firstLine="498"/>
        <w:outlineLvl w:val="0"/>
        <w:rPr>
          <w:rFonts w:hint="eastAsia"/>
        </w:rPr>
      </w:pPr>
      <w:r>
        <w:rPr>
          <w:rFonts w:hint="eastAsia"/>
          <w:noProof/>
        </w:rPr>
        <w:lastRenderedPageBreak/>
        <w:drawing>
          <wp:inline distT="0" distB="0" distL="0" distR="0" wp14:anchorId="487C6CF3" wp14:editId="2DC0FCA2">
            <wp:extent cx="2638425" cy="523875"/>
            <wp:effectExtent l="0" t="0" r="9525" b="9525"/>
            <wp:docPr id="65" name="图片 65" descr="C:\Users\李广创\AppData\Local\Temp\ksohtml19992\wp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李广创\AppData\Local\Temp\ksohtml19992\wps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38425" cy="523875"/>
                    </a:xfrm>
                    <a:prstGeom prst="rect">
                      <a:avLst/>
                    </a:prstGeom>
                    <a:noFill/>
                    <a:ln>
                      <a:noFill/>
                    </a:ln>
                  </pic:spPr>
                </pic:pic>
              </a:graphicData>
            </a:graphic>
          </wp:inline>
        </w:drawing>
      </w:r>
    </w:p>
    <w:p w14:paraId="0C891EAB" w14:textId="77777777" w:rsidR="00D32DA7" w:rsidRDefault="00D32DA7" w:rsidP="00D32DA7">
      <w:pPr>
        <w:ind w:firstLine="498"/>
        <w:outlineLvl w:val="0"/>
        <w:rPr>
          <w:rFonts w:hint="eastAsia"/>
        </w:rPr>
      </w:pPr>
      <w:r>
        <w:rPr>
          <w:rFonts w:ascii="宋体" w:hAnsi="宋体" w:hint="eastAsia"/>
        </w:rPr>
        <w:t>带</w:t>
      </w:r>
      <w:r>
        <w:rPr>
          <w:rFonts w:hint="eastAsia"/>
        </w:rPr>
        <w:t>L1</w:t>
      </w:r>
      <w:r>
        <w:rPr>
          <w:rFonts w:ascii="宋体" w:hAnsi="宋体" w:hint="eastAsia"/>
        </w:rPr>
        <w:t>正则化的线性回归也称为岭回归。</w:t>
      </w:r>
    </w:p>
    <w:p w14:paraId="036A3B1A" w14:textId="77777777" w:rsidR="00D32DA7" w:rsidRDefault="00D32DA7" w:rsidP="00D32DA7">
      <w:pPr>
        <w:ind w:firstLine="498"/>
        <w:outlineLvl w:val="0"/>
        <w:rPr>
          <w:rFonts w:hint="eastAsia"/>
        </w:rPr>
      </w:pPr>
      <w:r>
        <w:rPr>
          <w:rFonts w:hint="eastAsia"/>
        </w:rPr>
        <w:t xml:space="preserve"> </w:t>
      </w:r>
    </w:p>
    <w:p w14:paraId="1D6A08AA" w14:textId="77777777" w:rsidR="00D32DA7" w:rsidRDefault="00D32DA7" w:rsidP="00D32DA7">
      <w:pPr>
        <w:ind w:firstLine="498"/>
        <w:outlineLvl w:val="0"/>
        <w:rPr>
          <w:rFonts w:hint="eastAsia"/>
        </w:rPr>
      </w:pPr>
      <w:proofErr w:type="gramStart"/>
      <w:r>
        <w:rPr>
          <w:rFonts w:ascii="宋体" w:hAnsi="宋体" w:hint="eastAsia"/>
        </w:rPr>
        <w:t>正则化项还</w:t>
      </w:r>
      <w:proofErr w:type="gramEnd"/>
      <w:r>
        <w:rPr>
          <w:rFonts w:ascii="宋体" w:hAnsi="宋体" w:hint="eastAsia"/>
        </w:rPr>
        <w:t>可以用于很多以损失函数为优化目标的模型，如逻辑回归，神经网络，</w:t>
      </w:r>
      <w:r>
        <w:rPr>
          <w:rFonts w:hint="eastAsia"/>
        </w:rPr>
        <w:t>xgb</w:t>
      </w:r>
      <w:r>
        <w:rPr>
          <w:rFonts w:ascii="宋体" w:hAnsi="宋体" w:hint="eastAsia"/>
        </w:rPr>
        <w:t>等，以后不再赘述。</w:t>
      </w:r>
    </w:p>
    <w:p w14:paraId="2B210788" w14:textId="300CD385" w:rsidR="00754EC8" w:rsidRPr="002B1155" w:rsidRDefault="00FE7310" w:rsidP="00754EC8">
      <w:pPr>
        <w:pStyle w:val="11"/>
        <w:rPr>
          <w:b w:val="0"/>
        </w:rPr>
      </w:pPr>
      <w:bookmarkStart w:id="17" w:name="_Toc5699569"/>
      <w:bookmarkStart w:id="18" w:name="_Toc10039869"/>
      <w:r w:rsidRPr="002B1155">
        <w:rPr>
          <w:rFonts w:hint="eastAsia"/>
          <w:b w:val="0"/>
        </w:rPr>
        <w:t>焊接</w:t>
      </w:r>
      <w:r w:rsidR="0059619E">
        <w:rPr>
          <w:rFonts w:hint="eastAsia"/>
          <w:b w:val="0"/>
        </w:rPr>
        <w:t>机械臂</w:t>
      </w:r>
      <w:r w:rsidR="00B3540B" w:rsidRPr="002B1155">
        <w:rPr>
          <w:b w:val="0"/>
        </w:rPr>
        <w:t>运动学</w:t>
      </w:r>
      <w:r w:rsidR="006652E8" w:rsidRPr="002B1155">
        <w:rPr>
          <w:rFonts w:hint="eastAsia"/>
          <w:b w:val="0"/>
        </w:rPr>
        <w:t>分析</w:t>
      </w:r>
      <w:bookmarkEnd w:id="17"/>
      <w:bookmarkEnd w:id="18"/>
    </w:p>
    <w:p w14:paraId="2D2AABF2" w14:textId="2240EE90" w:rsidR="00754EC8" w:rsidRPr="002B1155" w:rsidRDefault="00754EC8" w:rsidP="00754EC8">
      <w:pPr>
        <w:pStyle w:val="111"/>
        <w:rPr>
          <w:b w:val="0"/>
        </w:rPr>
      </w:pPr>
      <w:bookmarkStart w:id="19" w:name="_Toc5699570"/>
      <w:bookmarkStart w:id="20" w:name="_Toc10039870"/>
      <w:r w:rsidRPr="002B1155">
        <w:rPr>
          <w:rFonts w:hint="eastAsia"/>
          <w:b w:val="0"/>
        </w:rPr>
        <w:t>D</w:t>
      </w:r>
      <w:r w:rsidRPr="002B1155">
        <w:rPr>
          <w:b w:val="0"/>
        </w:rPr>
        <w:t>H</w:t>
      </w:r>
      <w:r w:rsidRPr="002B1155">
        <w:rPr>
          <w:rFonts w:hint="eastAsia"/>
          <w:b w:val="0"/>
        </w:rPr>
        <w:t>坐标系</w:t>
      </w:r>
      <w:bookmarkEnd w:id="19"/>
      <w:bookmarkEnd w:id="20"/>
    </w:p>
    <w:p w14:paraId="02FE35E5" w14:textId="2E597C92" w:rsidR="00754EC8" w:rsidRDefault="00066BC2" w:rsidP="004E16AC">
      <w:pPr>
        <w:ind w:firstLine="498"/>
        <w:rPr>
          <w:szCs w:val="24"/>
        </w:rPr>
      </w:pPr>
      <w:r>
        <w:rPr>
          <w:rFonts w:hint="eastAsia"/>
          <w:szCs w:val="24"/>
        </w:rPr>
        <w:t>为了表示机器人末端的位姿，可以在各个关节处建立坐标系，末端坐标系</w:t>
      </w:r>
      <w:r w:rsidR="004C45FA">
        <w:rPr>
          <w:rFonts w:hint="eastAsia"/>
          <w:szCs w:val="24"/>
        </w:rPr>
        <w:t>在</w:t>
      </w:r>
      <w:r>
        <w:rPr>
          <w:rFonts w:hint="eastAsia"/>
          <w:szCs w:val="24"/>
        </w:rPr>
        <w:t>基坐标系</w:t>
      </w:r>
      <w:r w:rsidR="004C45FA">
        <w:rPr>
          <w:rFonts w:hint="eastAsia"/>
          <w:szCs w:val="24"/>
        </w:rPr>
        <w:t>下的描述可以表示末端执行器的位姿</w:t>
      </w:r>
      <w:r>
        <w:rPr>
          <w:rFonts w:hint="eastAsia"/>
          <w:szCs w:val="24"/>
        </w:rPr>
        <w:t>；通常采用</w:t>
      </w:r>
      <w:r>
        <w:rPr>
          <w:rFonts w:hint="eastAsia"/>
          <w:szCs w:val="24"/>
        </w:rPr>
        <w:t>D</w:t>
      </w:r>
      <w:r>
        <w:rPr>
          <w:szCs w:val="24"/>
        </w:rPr>
        <w:t>H</w:t>
      </w:r>
      <w:r>
        <w:rPr>
          <w:rFonts w:hint="eastAsia"/>
          <w:szCs w:val="24"/>
        </w:rPr>
        <w:t>法来建立坐标系</w:t>
      </w:r>
      <w:r w:rsidR="00E73D98">
        <w:rPr>
          <w:rFonts w:hint="eastAsia"/>
          <w:szCs w:val="24"/>
        </w:rPr>
        <w:t>，</w:t>
      </w:r>
      <w:r w:rsidR="00754EC8">
        <w:rPr>
          <w:rFonts w:hint="eastAsia"/>
          <w:szCs w:val="24"/>
        </w:rPr>
        <w:t>以下图的关节、连杆的序号</w:t>
      </w:r>
      <w:r>
        <w:rPr>
          <w:rFonts w:hint="eastAsia"/>
          <w:szCs w:val="24"/>
        </w:rPr>
        <w:t>来举例说明</w:t>
      </w:r>
      <w:r>
        <w:rPr>
          <w:rFonts w:hint="eastAsia"/>
          <w:szCs w:val="24"/>
        </w:rPr>
        <w:t>D</w:t>
      </w:r>
      <w:r>
        <w:rPr>
          <w:szCs w:val="24"/>
        </w:rPr>
        <w:t>H</w:t>
      </w:r>
      <w:r>
        <w:rPr>
          <w:rFonts w:hint="eastAsia"/>
          <w:szCs w:val="24"/>
        </w:rPr>
        <w:t>坐标系的建立过程</w:t>
      </w:r>
      <w:r w:rsidR="00754EC8">
        <w:rPr>
          <w:rFonts w:hint="eastAsia"/>
          <w:szCs w:val="24"/>
        </w:rPr>
        <w:t>。</w:t>
      </w:r>
    </w:p>
    <w:p w14:paraId="6D664777" w14:textId="77777777" w:rsidR="00754EC8" w:rsidRDefault="00754EC8" w:rsidP="00754EC8">
      <w:pPr>
        <w:ind w:firstLine="498"/>
        <w:jc w:val="center"/>
        <w:rPr>
          <w:szCs w:val="24"/>
        </w:rPr>
      </w:pPr>
      <w:r w:rsidRPr="005C6579">
        <w:rPr>
          <w:noProof/>
          <w:szCs w:val="24"/>
        </w:rPr>
        <w:drawing>
          <wp:inline distT="0" distB="0" distL="0" distR="0" wp14:anchorId="6A6BAF47" wp14:editId="18FAB8BA">
            <wp:extent cx="2870200" cy="187040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70200" cy="1870405"/>
                    </a:xfrm>
                    <a:prstGeom prst="rect">
                      <a:avLst/>
                    </a:prstGeom>
                  </pic:spPr>
                </pic:pic>
              </a:graphicData>
            </a:graphic>
          </wp:inline>
        </w:drawing>
      </w:r>
    </w:p>
    <w:p w14:paraId="07D07FB2" w14:textId="2EEBBEB3" w:rsidR="00BE39DC" w:rsidRPr="008456C5" w:rsidRDefault="00BE39DC" w:rsidP="00BE39DC">
      <w:pPr>
        <w:ind w:firstLine="438"/>
        <w:jc w:val="center"/>
        <w:rPr>
          <w:sz w:val="21"/>
          <w:szCs w:val="24"/>
        </w:rPr>
      </w:pPr>
      <w:r w:rsidRPr="008456C5">
        <w:rPr>
          <w:rFonts w:hint="eastAsia"/>
          <w:sz w:val="21"/>
          <w:szCs w:val="24"/>
        </w:rPr>
        <w:t>图</w:t>
      </w:r>
      <w:r w:rsidRPr="008456C5">
        <w:rPr>
          <w:rFonts w:hint="eastAsia"/>
          <w:sz w:val="21"/>
          <w:szCs w:val="24"/>
        </w:rPr>
        <w:t>2-</w:t>
      </w:r>
      <w:r w:rsidR="008456C5" w:rsidRPr="008456C5">
        <w:rPr>
          <w:sz w:val="21"/>
          <w:szCs w:val="24"/>
        </w:rPr>
        <w:t>3</w:t>
      </w:r>
      <w:r w:rsidRPr="008456C5">
        <w:rPr>
          <w:sz w:val="21"/>
          <w:szCs w:val="24"/>
        </w:rPr>
        <w:t xml:space="preserve"> DH</w:t>
      </w:r>
      <w:r w:rsidRPr="008456C5">
        <w:rPr>
          <w:rFonts w:hint="eastAsia"/>
          <w:sz w:val="21"/>
          <w:szCs w:val="24"/>
        </w:rPr>
        <w:t>法连杆的定义</w:t>
      </w:r>
    </w:p>
    <w:p w14:paraId="24FFB6C4" w14:textId="5995657E" w:rsidR="008456C5" w:rsidRPr="008456C5" w:rsidRDefault="008456C5" w:rsidP="00BE39DC">
      <w:pPr>
        <w:ind w:firstLine="438"/>
        <w:jc w:val="center"/>
        <w:rPr>
          <w:sz w:val="21"/>
          <w:szCs w:val="24"/>
        </w:rPr>
      </w:pPr>
      <w:r w:rsidRPr="008456C5">
        <w:rPr>
          <w:sz w:val="21"/>
          <w:szCs w:val="24"/>
        </w:rPr>
        <w:t>Figure 2-3 Definition of the DH method link</w:t>
      </w:r>
    </w:p>
    <w:p w14:paraId="22280CFA" w14:textId="77777777" w:rsidR="00754EC8" w:rsidRDefault="00754EC8" w:rsidP="00754EC8">
      <w:pPr>
        <w:ind w:firstLineChars="0" w:firstLine="0"/>
        <w:rPr>
          <w:szCs w:val="24"/>
        </w:rPr>
      </w:pPr>
      <w:r>
        <w:rPr>
          <w:rFonts w:hint="eastAsia"/>
          <w:szCs w:val="24"/>
        </w:rPr>
        <w:t>1</w:t>
      </w:r>
      <w:r>
        <w:rPr>
          <w:rFonts w:hint="eastAsia"/>
          <w:szCs w:val="24"/>
        </w:rPr>
        <w:t>、</w:t>
      </w:r>
      <w:r w:rsidRPr="00C469EE">
        <w:rPr>
          <w:rFonts w:hint="eastAsia"/>
          <w:szCs w:val="24"/>
        </w:rPr>
        <w:t>建立</w:t>
      </w:r>
      <w:r>
        <w:rPr>
          <w:rFonts w:hint="eastAsia"/>
          <w:szCs w:val="24"/>
        </w:rPr>
        <w:t>坐标系</w:t>
      </w:r>
      <w:r w:rsidRPr="00C469EE">
        <w:rPr>
          <w:rFonts w:hint="eastAsia"/>
          <w:szCs w:val="24"/>
        </w:rPr>
        <w:t>：</w:t>
      </w:r>
    </w:p>
    <w:p w14:paraId="7586937B" w14:textId="76D8D38C" w:rsidR="00754EC8" w:rsidRPr="004228EE" w:rsidRDefault="00754EC8" w:rsidP="003366FC">
      <w:pPr>
        <w:pStyle w:val="af5"/>
        <w:numPr>
          <w:ilvl w:val="0"/>
          <w:numId w:val="5"/>
        </w:numPr>
        <w:ind w:firstLineChars="0"/>
        <w:rPr>
          <w:szCs w:val="24"/>
        </w:rPr>
      </w:pPr>
      <w:r w:rsidRPr="004228EE">
        <w:rPr>
          <w:rFonts w:hint="eastAsia"/>
          <w:szCs w:val="24"/>
        </w:rPr>
        <w:t>确定</w:t>
      </w:r>
      <w:r w:rsidRPr="004228EE">
        <w:rPr>
          <w:rFonts w:hint="eastAsia"/>
          <w:szCs w:val="24"/>
        </w:rPr>
        <w:t>z</w:t>
      </w:r>
      <w:r w:rsidRPr="004228EE">
        <w:rPr>
          <w:rFonts w:hint="eastAsia"/>
          <w:szCs w:val="24"/>
        </w:rPr>
        <w:t>轴</w:t>
      </w:r>
    </w:p>
    <w:p w14:paraId="46D4CC85" w14:textId="77777777" w:rsidR="00754EC8" w:rsidRDefault="00754EC8" w:rsidP="00754EC8">
      <w:pPr>
        <w:ind w:firstLine="498"/>
        <w:rPr>
          <w:szCs w:val="24"/>
        </w:rPr>
      </w:pPr>
      <w:r w:rsidRPr="00C469EE">
        <w:rPr>
          <w:rFonts w:hint="eastAsia"/>
          <w:szCs w:val="24"/>
        </w:rPr>
        <w:t>对于旋转关节，</w:t>
      </w:r>
      <w:r w:rsidRPr="00C469EE">
        <w:rPr>
          <w:rFonts w:hint="eastAsia"/>
          <w:szCs w:val="24"/>
        </w:rPr>
        <w:t>z</w:t>
      </w:r>
      <w:proofErr w:type="gramStart"/>
      <w:r w:rsidRPr="00C469EE">
        <w:rPr>
          <w:rFonts w:hint="eastAsia"/>
          <w:szCs w:val="24"/>
        </w:rPr>
        <w:t>轴位于</w:t>
      </w:r>
      <w:proofErr w:type="gramEnd"/>
      <w:r w:rsidRPr="00C469EE">
        <w:rPr>
          <w:rFonts w:hint="eastAsia"/>
          <w:szCs w:val="24"/>
        </w:rPr>
        <w:t>垂直于关节旋转的方向</w:t>
      </w:r>
      <w:r>
        <w:rPr>
          <w:rFonts w:hint="eastAsia"/>
          <w:szCs w:val="24"/>
        </w:rPr>
        <w:t>；对于</w:t>
      </w:r>
      <w:r w:rsidRPr="005C6579">
        <w:rPr>
          <w:rFonts w:hint="eastAsia"/>
          <w:szCs w:val="24"/>
        </w:rPr>
        <w:t>滑动关节：</w:t>
      </w:r>
      <w:r w:rsidRPr="005C6579">
        <w:rPr>
          <w:rFonts w:hint="eastAsia"/>
          <w:szCs w:val="24"/>
        </w:rPr>
        <w:t>z</w:t>
      </w:r>
      <w:proofErr w:type="gramStart"/>
      <w:r w:rsidRPr="005C6579">
        <w:rPr>
          <w:rFonts w:hint="eastAsia"/>
          <w:szCs w:val="24"/>
        </w:rPr>
        <w:t>轴位于</w:t>
      </w:r>
      <w:proofErr w:type="gramEnd"/>
      <w:r w:rsidRPr="005C6579">
        <w:rPr>
          <w:rFonts w:hint="eastAsia"/>
          <w:szCs w:val="24"/>
        </w:rPr>
        <w:t>沿着关节移动</w:t>
      </w:r>
      <w:r>
        <w:rPr>
          <w:rFonts w:hint="eastAsia"/>
          <w:szCs w:val="24"/>
        </w:rPr>
        <w:t>的</w:t>
      </w:r>
      <w:r w:rsidRPr="005C6579">
        <w:rPr>
          <w:rFonts w:hint="eastAsia"/>
          <w:szCs w:val="24"/>
        </w:rPr>
        <w:t>方向</w:t>
      </w:r>
      <w:r>
        <w:rPr>
          <w:rFonts w:hint="eastAsia"/>
          <w:szCs w:val="24"/>
        </w:rPr>
        <w:t>。注意，</w:t>
      </w:r>
      <w:r>
        <w:rPr>
          <w:rFonts w:hint="eastAsia"/>
          <w:szCs w:val="24"/>
        </w:rPr>
        <w:t>z</w:t>
      </w:r>
      <w:r>
        <w:rPr>
          <w:rFonts w:hint="eastAsia"/>
          <w:szCs w:val="24"/>
        </w:rPr>
        <w:t>轴的方向可以有两个（上或下）</w:t>
      </w:r>
    </w:p>
    <w:p w14:paraId="6CB6E773" w14:textId="77777777" w:rsidR="00754EC8" w:rsidRDefault="00754EC8" w:rsidP="00754EC8">
      <w:pPr>
        <w:ind w:firstLine="498"/>
        <w:jc w:val="center"/>
        <w:rPr>
          <w:szCs w:val="24"/>
        </w:rPr>
      </w:pPr>
      <w:r>
        <w:rPr>
          <w:noProof/>
        </w:rPr>
        <w:drawing>
          <wp:inline distT="0" distB="0" distL="0" distR="0" wp14:anchorId="14E5C45F" wp14:editId="4DAB3273">
            <wp:extent cx="2421255" cy="12700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1255" cy="1270000"/>
                    </a:xfrm>
                    <a:prstGeom prst="rect">
                      <a:avLst/>
                    </a:prstGeom>
                    <a:noFill/>
                    <a:ln>
                      <a:noFill/>
                    </a:ln>
                  </pic:spPr>
                </pic:pic>
              </a:graphicData>
            </a:graphic>
          </wp:inline>
        </w:drawing>
      </w:r>
    </w:p>
    <w:p w14:paraId="3FDA1E83" w14:textId="2E74E4D1" w:rsidR="00BE39DC" w:rsidRPr="008456C5" w:rsidRDefault="00BE39DC" w:rsidP="00754EC8">
      <w:pPr>
        <w:ind w:firstLine="438"/>
        <w:jc w:val="center"/>
        <w:rPr>
          <w:sz w:val="21"/>
          <w:szCs w:val="21"/>
        </w:rPr>
      </w:pPr>
      <w:r w:rsidRPr="008456C5">
        <w:rPr>
          <w:rFonts w:hint="eastAsia"/>
          <w:sz w:val="21"/>
          <w:szCs w:val="21"/>
        </w:rPr>
        <w:lastRenderedPageBreak/>
        <w:t>图</w:t>
      </w:r>
      <w:r w:rsidRPr="008456C5">
        <w:rPr>
          <w:rFonts w:hint="eastAsia"/>
          <w:sz w:val="21"/>
          <w:szCs w:val="21"/>
        </w:rPr>
        <w:t>2-</w:t>
      </w:r>
      <w:r w:rsidR="008456C5" w:rsidRPr="008456C5">
        <w:rPr>
          <w:sz w:val="21"/>
          <w:szCs w:val="21"/>
        </w:rPr>
        <w:t>4</w:t>
      </w:r>
      <w:r w:rsidRPr="008456C5">
        <w:rPr>
          <w:sz w:val="21"/>
          <w:szCs w:val="21"/>
        </w:rPr>
        <w:t xml:space="preserve"> Z</w:t>
      </w:r>
      <w:r w:rsidRPr="008456C5">
        <w:rPr>
          <w:rFonts w:hint="eastAsia"/>
          <w:sz w:val="21"/>
          <w:szCs w:val="21"/>
        </w:rPr>
        <w:t>轴</w:t>
      </w:r>
      <w:r w:rsidR="003831DA" w:rsidRPr="008456C5">
        <w:rPr>
          <w:rFonts w:hint="eastAsia"/>
          <w:sz w:val="21"/>
          <w:szCs w:val="21"/>
        </w:rPr>
        <w:t>方向的确定</w:t>
      </w:r>
    </w:p>
    <w:p w14:paraId="62FA007B" w14:textId="29A60E8E" w:rsidR="008456C5" w:rsidRPr="008456C5" w:rsidRDefault="008456C5" w:rsidP="00754EC8">
      <w:pPr>
        <w:ind w:firstLine="438"/>
        <w:jc w:val="center"/>
        <w:rPr>
          <w:sz w:val="21"/>
          <w:szCs w:val="21"/>
        </w:rPr>
      </w:pPr>
      <w:r w:rsidRPr="008456C5">
        <w:rPr>
          <w:sz w:val="21"/>
          <w:szCs w:val="21"/>
        </w:rPr>
        <w:t>Figure 2-</w:t>
      </w:r>
      <w:r w:rsidR="00B57A69">
        <w:rPr>
          <w:sz w:val="21"/>
          <w:szCs w:val="21"/>
        </w:rPr>
        <w:t>4</w:t>
      </w:r>
      <w:r w:rsidRPr="008456C5">
        <w:rPr>
          <w:sz w:val="21"/>
          <w:szCs w:val="21"/>
        </w:rPr>
        <w:t xml:space="preserve"> Determination of the Z-axis direction</w:t>
      </w:r>
    </w:p>
    <w:p w14:paraId="2DD16B9F" w14:textId="77777777" w:rsidR="00754EC8" w:rsidRPr="00C469EE" w:rsidRDefault="00754EC8" w:rsidP="003366FC">
      <w:pPr>
        <w:pStyle w:val="af5"/>
        <w:numPr>
          <w:ilvl w:val="0"/>
          <w:numId w:val="5"/>
        </w:numPr>
        <w:ind w:firstLineChars="0"/>
        <w:rPr>
          <w:szCs w:val="24"/>
        </w:rPr>
      </w:pPr>
      <w:r w:rsidRPr="00C469EE">
        <w:rPr>
          <w:rFonts w:hint="eastAsia"/>
          <w:szCs w:val="24"/>
        </w:rPr>
        <w:t>确定</w:t>
      </w:r>
      <w:r w:rsidRPr="005C6579">
        <w:rPr>
          <w:rFonts w:hint="eastAsia"/>
          <w:szCs w:val="24"/>
        </w:rPr>
        <w:t>x</w:t>
      </w:r>
      <w:r w:rsidRPr="00C469EE">
        <w:rPr>
          <w:rFonts w:hint="eastAsia"/>
          <w:szCs w:val="24"/>
        </w:rPr>
        <w:t>轴</w:t>
      </w:r>
    </w:p>
    <w:p w14:paraId="561A790B" w14:textId="0B20883E" w:rsidR="00754EC8" w:rsidRDefault="00754EC8" w:rsidP="00754EC8">
      <w:pPr>
        <w:ind w:firstLine="498"/>
        <w:rPr>
          <w:szCs w:val="24"/>
        </w:rPr>
      </w:pPr>
      <w:r>
        <w:rPr>
          <w:rFonts w:hint="eastAsia"/>
          <w:szCs w:val="24"/>
        </w:rPr>
        <w:t>在确定</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m:t>
            </m:r>
            <m:r>
              <m:rPr>
                <m:sty m:val="p"/>
              </m:rPr>
              <w:rPr>
                <w:rFonts w:ascii="Cambria Math" w:hAnsi="Cambria Math"/>
                <w:szCs w:val="24"/>
              </w:rPr>
              <m:t>+1</m:t>
            </m:r>
          </m:sub>
        </m:sSub>
      </m:oMath>
      <w:r>
        <w:rPr>
          <w:rFonts w:hint="eastAsia"/>
          <w:szCs w:val="24"/>
        </w:rPr>
        <w:t>轴之前，首先需要确定</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和</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m:t>
            </m:r>
            <m:r>
              <m:rPr>
                <m:sty m:val="p"/>
              </m:rPr>
              <w:rPr>
                <w:rFonts w:ascii="Cambria Math" w:hAnsi="Cambria Math"/>
                <w:szCs w:val="24"/>
              </w:rPr>
              <m:t>+1</m:t>
            </m:r>
          </m:sub>
        </m:sSub>
      </m:oMath>
      <w:r>
        <w:rPr>
          <w:rFonts w:hint="eastAsia"/>
          <w:szCs w:val="24"/>
        </w:rPr>
        <w:t>轴；此时</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m:t>
            </m:r>
            <m:r>
              <m:rPr>
                <m:sty m:val="p"/>
              </m:rPr>
              <w:rPr>
                <w:rFonts w:ascii="Cambria Math" w:hAnsi="Cambria Math"/>
                <w:szCs w:val="24"/>
              </w:rPr>
              <m:t>+1</m:t>
            </m:r>
          </m:sub>
        </m:sSub>
      </m:oMath>
      <w:r>
        <w:rPr>
          <w:rFonts w:hint="eastAsia"/>
          <w:szCs w:val="24"/>
        </w:rPr>
        <w:t>轴的确定需要分三种情况讨论</w:t>
      </w:r>
      <w:r w:rsidR="00E802A3">
        <w:rPr>
          <w:rFonts w:hint="eastAsia"/>
          <w:szCs w:val="24"/>
        </w:rPr>
        <w:t>：</w:t>
      </w:r>
    </w:p>
    <w:p w14:paraId="50A2835F" w14:textId="77777777" w:rsidR="00754EC8" w:rsidRDefault="00754EC8" w:rsidP="00754EC8">
      <w:pPr>
        <w:ind w:firstLine="498"/>
        <w:rPr>
          <w:szCs w:val="24"/>
        </w:rPr>
      </w:pPr>
      <w:r>
        <w:rPr>
          <w:rFonts w:hint="eastAsia"/>
          <w:szCs w:val="24"/>
        </w:rPr>
        <w:t>（</w:t>
      </w:r>
      <w:r>
        <w:rPr>
          <w:rFonts w:hint="eastAsia"/>
          <w:szCs w:val="24"/>
        </w:rPr>
        <w:t>1</w:t>
      </w:r>
      <w:r>
        <w:rPr>
          <w:rFonts w:hint="eastAsia"/>
          <w:szCs w:val="24"/>
        </w:rPr>
        <w:t>）</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和</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proofErr w:type="gramStart"/>
      <w:r>
        <w:rPr>
          <w:rFonts w:hint="eastAsia"/>
          <w:szCs w:val="24"/>
        </w:rPr>
        <w:t>轴异面</w:t>
      </w:r>
      <w:proofErr w:type="gramEnd"/>
      <w:r>
        <w:rPr>
          <w:rFonts w:hint="eastAsia"/>
          <w:szCs w:val="24"/>
        </w:rPr>
        <w:t>：这时</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1</m:t>
            </m:r>
          </m:sub>
        </m:sSub>
      </m:oMath>
      <w:r>
        <w:rPr>
          <w:rFonts w:hint="eastAsia"/>
          <w:szCs w:val="24"/>
        </w:rPr>
        <w:t>轴沿着</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与</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r>
        <w:rPr>
          <w:rFonts w:hint="eastAsia"/>
          <w:szCs w:val="24"/>
        </w:rPr>
        <w:t>的公垂线</w:t>
      </w:r>
      <m:oMath>
        <m:sSub>
          <m:sSubPr>
            <m:ctrlPr>
              <w:rPr>
                <w:rFonts w:ascii="Cambria Math" w:hAnsi="Cambria Math"/>
                <w:szCs w:val="24"/>
              </w:rPr>
            </m:ctrlPr>
          </m:sSubPr>
          <m:e>
            <m:r>
              <m:rPr>
                <m:sty m:val="p"/>
              </m:rPr>
              <w:rPr>
                <w:rFonts w:ascii="Cambria Math" w:hAnsi="Cambria Math"/>
                <w:szCs w:val="24"/>
              </w:rPr>
              <m:t>a</m:t>
            </m:r>
          </m:e>
          <m:sub>
            <m:r>
              <w:rPr>
                <w:rFonts w:ascii="Cambria Math" w:hAnsi="Cambria Math"/>
                <w:szCs w:val="24"/>
              </w:rPr>
              <m:t>n</m:t>
            </m:r>
          </m:sub>
        </m:sSub>
      </m:oMath>
      <w:r>
        <w:rPr>
          <w:rFonts w:hint="eastAsia"/>
          <w:szCs w:val="24"/>
        </w:rPr>
        <w:t>指向</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r>
        <w:rPr>
          <w:rFonts w:hint="eastAsia"/>
          <w:szCs w:val="24"/>
        </w:rPr>
        <w:t>；</w:t>
      </w:r>
    </w:p>
    <w:p w14:paraId="0596AE54" w14:textId="77777777" w:rsidR="00754EC8" w:rsidRDefault="00754EC8" w:rsidP="00754EC8">
      <w:pPr>
        <w:ind w:firstLine="498"/>
        <w:rPr>
          <w:szCs w:val="24"/>
        </w:rPr>
      </w:pPr>
      <w:r>
        <w:rPr>
          <w:rFonts w:hint="eastAsia"/>
          <w:szCs w:val="24"/>
        </w:rPr>
        <w:t>（</w:t>
      </w:r>
      <w:r>
        <w:rPr>
          <w:rFonts w:hint="eastAsia"/>
          <w:szCs w:val="24"/>
        </w:rPr>
        <w:t>2</w:t>
      </w:r>
      <w:r>
        <w:rPr>
          <w:rFonts w:hint="eastAsia"/>
          <w:szCs w:val="24"/>
        </w:rPr>
        <w:t>）</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和</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r>
        <w:rPr>
          <w:rFonts w:hint="eastAsia"/>
          <w:szCs w:val="24"/>
        </w:rPr>
        <w:t>轴相交：</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和</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r>
        <w:rPr>
          <w:rFonts w:hint="eastAsia"/>
          <w:szCs w:val="24"/>
        </w:rPr>
        <w:t>的</w:t>
      </w:r>
      <w:proofErr w:type="gramStart"/>
      <w:r>
        <w:rPr>
          <w:rFonts w:hint="eastAsia"/>
          <w:szCs w:val="24"/>
        </w:rPr>
        <w:t>叉积方向</w:t>
      </w:r>
      <w:proofErr w:type="gramEnd"/>
      <w:r>
        <w:rPr>
          <w:rFonts w:hint="eastAsia"/>
          <w:szCs w:val="24"/>
        </w:rPr>
        <w:t>确定</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1</m:t>
            </m:r>
          </m:sub>
        </m:sSub>
      </m:oMath>
      <w:r>
        <w:rPr>
          <w:rFonts w:hint="eastAsia"/>
          <w:szCs w:val="24"/>
        </w:rPr>
        <w:t>轴；也就是根据右手准则，拇指的方向为</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1</m:t>
            </m:r>
          </m:sub>
        </m:sSub>
      </m:oMath>
      <w:r>
        <w:rPr>
          <w:rFonts w:hint="eastAsia"/>
          <w:szCs w:val="24"/>
        </w:rPr>
        <w:t>轴</w:t>
      </w:r>
    </w:p>
    <w:p w14:paraId="00AA85B1" w14:textId="77777777" w:rsidR="00754EC8" w:rsidRPr="00F40419" w:rsidRDefault="00754EC8" w:rsidP="00754EC8">
      <w:pPr>
        <w:ind w:firstLine="498"/>
        <w:rPr>
          <w:szCs w:val="24"/>
        </w:rPr>
      </w:pPr>
      <w:r>
        <w:rPr>
          <w:rFonts w:hint="eastAsia"/>
          <w:szCs w:val="24"/>
        </w:rPr>
        <w:t>（</w:t>
      </w:r>
      <w:r>
        <w:rPr>
          <w:rFonts w:hint="eastAsia"/>
          <w:szCs w:val="24"/>
        </w:rPr>
        <w:t>3</w:t>
      </w:r>
      <w:r>
        <w:rPr>
          <w:rFonts w:hint="eastAsia"/>
          <w:szCs w:val="24"/>
        </w:rPr>
        <w:t>）</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和</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r>
        <w:rPr>
          <w:rFonts w:hint="eastAsia"/>
          <w:szCs w:val="24"/>
        </w:rPr>
        <w:t>轴平行：类似于第一种情况，但此时</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与</w:t>
      </w:r>
      <m:oMath>
        <m:sSub>
          <m:sSubPr>
            <m:ctrlPr>
              <w:rPr>
                <w:rFonts w:ascii="Cambria Math" w:hAnsi="Cambria Math"/>
                <w:szCs w:val="24"/>
              </w:rPr>
            </m:ctrlPr>
          </m:sSubPr>
          <m:e>
            <m:r>
              <m:rPr>
                <m:sty m:val="p"/>
              </m:rPr>
              <w:rPr>
                <w:rFonts w:ascii="Cambria Math" w:hAnsi="Cambria Math" w:hint="eastAsia"/>
                <w:szCs w:val="24"/>
              </w:rPr>
              <m:t>z</m:t>
            </m:r>
          </m:e>
          <m:sub>
            <m:r>
              <w:rPr>
                <w:rFonts w:ascii="Cambria Math" w:hAnsi="Cambria Math"/>
                <w:szCs w:val="24"/>
              </w:rPr>
              <m:t>n+1</m:t>
            </m:r>
          </m:sub>
        </m:sSub>
      </m:oMath>
      <w:r>
        <w:rPr>
          <w:rFonts w:hint="eastAsia"/>
          <w:szCs w:val="24"/>
        </w:rPr>
        <w:t>的公垂线</w:t>
      </w:r>
      <m:oMath>
        <m:sSub>
          <m:sSubPr>
            <m:ctrlPr>
              <w:rPr>
                <w:rFonts w:ascii="Cambria Math" w:hAnsi="Cambria Math"/>
                <w:szCs w:val="24"/>
              </w:rPr>
            </m:ctrlPr>
          </m:sSubPr>
          <m:e>
            <m:r>
              <m:rPr>
                <m:sty m:val="p"/>
              </m:rPr>
              <w:rPr>
                <w:rFonts w:ascii="Cambria Math" w:hAnsi="Cambria Math"/>
                <w:szCs w:val="24"/>
              </w:rPr>
              <m:t>a</m:t>
            </m:r>
          </m:e>
          <m:sub>
            <m:r>
              <w:rPr>
                <w:rFonts w:ascii="Cambria Math" w:hAnsi="Cambria Math"/>
                <w:szCs w:val="24"/>
              </w:rPr>
              <m:t>n</m:t>
            </m:r>
          </m:sub>
        </m:sSub>
      </m:oMath>
      <w:r>
        <w:rPr>
          <w:rFonts w:hint="eastAsia"/>
          <w:szCs w:val="24"/>
        </w:rPr>
        <w:t>有无数条，最优的选择是沿着一条</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m:t>
            </m:r>
          </m:sub>
        </m:sSub>
      </m:oMath>
      <w:r>
        <w:rPr>
          <w:rFonts w:hint="eastAsia"/>
          <w:szCs w:val="24"/>
        </w:rPr>
        <w:t>与</w:t>
      </w:r>
      <m:oMath>
        <m:sSub>
          <m:sSubPr>
            <m:ctrlPr>
              <w:rPr>
                <w:rFonts w:ascii="Cambria Math" w:hAnsi="Cambria Math"/>
                <w:szCs w:val="24"/>
              </w:rPr>
            </m:ctrlPr>
          </m:sSubPr>
          <m:e>
            <m:r>
              <m:rPr>
                <m:sty m:val="p"/>
              </m:rPr>
              <w:rPr>
                <w:rFonts w:ascii="Cambria Math" w:hAnsi="Cambria Math"/>
                <w:szCs w:val="24"/>
              </w:rPr>
              <m:t>a</m:t>
            </m:r>
          </m:e>
          <m:sub>
            <m:r>
              <w:rPr>
                <w:rFonts w:ascii="Cambria Math" w:hAnsi="Cambria Math"/>
                <w:szCs w:val="24"/>
              </w:rPr>
              <m:t>n</m:t>
            </m:r>
          </m:sub>
        </m:sSub>
      </m:oMath>
      <w:r>
        <w:rPr>
          <w:rFonts w:hint="eastAsia"/>
          <w:szCs w:val="24"/>
        </w:rPr>
        <w:t>共面的方向作为</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1</m:t>
            </m:r>
          </m:sub>
        </m:sSub>
      </m:oMath>
      <w:r>
        <w:rPr>
          <w:rFonts w:hint="eastAsia"/>
          <w:szCs w:val="24"/>
        </w:rPr>
        <w:t>轴。</w:t>
      </w:r>
    </w:p>
    <w:p w14:paraId="28D77B1E" w14:textId="39DE4709" w:rsidR="00754EC8" w:rsidRDefault="00031E5C" w:rsidP="00754EC8">
      <w:pPr>
        <w:ind w:firstLine="498"/>
        <w:jc w:val="center"/>
        <w:rPr>
          <w:szCs w:val="24"/>
        </w:rPr>
      </w:pPr>
      <w:r w:rsidRPr="005C6579">
        <w:rPr>
          <w:szCs w:val="24"/>
        </w:rPr>
        <w:object w:dxaOrig="4021" w:dyaOrig="4105" w14:anchorId="3D997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2pt;height:108pt" o:ole="">
            <v:imagedata r:id="rId29" o:title=""/>
          </v:shape>
          <o:OLEObject Type="Embed" ProgID="Visio.Drawing.15" ShapeID="_x0000_i1027" DrawAspect="Content" ObjectID="_1620745827" r:id="rId30"/>
        </w:object>
      </w:r>
      <w:r w:rsidR="00754EC8">
        <w:rPr>
          <w:rFonts w:hint="eastAsia"/>
          <w:szCs w:val="24"/>
        </w:rPr>
        <w:t xml:space="preserve"> </w:t>
      </w:r>
      <w:r w:rsidR="00754EC8">
        <w:rPr>
          <w:szCs w:val="24"/>
        </w:rPr>
        <w:t xml:space="preserve">      </w:t>
      </w:r>
      <w:r>
        <w:object w:dxaOrig="3468" w:dyaOrig="3709" w14:anchorId="44A86A19">
          <v:shape id="_x0000_i1028" type="#_x0000_t75" style="width:102pt;height:108pt" o:ole="">
            <v:imagedata r:id="rId31" o:title=""/>
          </v:shape>
          <o:OLEObject Type="Embed" ProgID="Visio.Drawing.15" ShapeID="_x0000_i1028" DrawAspect="Content" ObjectID="_1620745828" r:id="rId32"/>
        </w:object>
      </w:r>
      <w:r w:rsidR="00754EC8">
        <w:rPr>
          <w:rFonts w:hint="eastAsia"/>
          <w:szCs w:val="24"/>
        </w:rPr>
        <w:t xml:space="preserve"> </w:t>
      </w:r>
      <w:r w:rsidR="00754EC8">
        <w:rPr>
          <w:szCs w:val="24"/>
        </w:rPr>
        <w:t xml:space="preserve">  </w:t>
      </w:r>
      <w:r w:rsidRPr="005C6579">
        <w:rPr>
          <w:szCs w:val="24"/>
        </w:rPr>
        <w:object w:dxaOrig="3625" w:dyaOrig="3949" w14:anchorId="0BFB2CE8">
          <v:shape id="_x0000_i1029" type="#_x0000_t75" style="width:108pt;height:120pt" o:ole="">
            <v:imagedata r:id="rId33" o:title=""/>
          </v:shape>
          <o:OLEObject Type="Embed" ProgID="Visio.Drawing.15" ShapeID="_x0000_i1029" DrawAspect="Content" ObjectID="_1620745829" r:id="rId34"/>
        </w:object>
      </w:r>
    </w:p>
    <w:p w14:paraId="6D9B00FE" w14:textId="42583A3A" w:rsidR="00BE39DC" w:rsidRPr="008456C5" w:rsidRDefault="00BE39DC" w:rsidP="00BE39DC">
      <w:pPr>
        <w:ind w:firstLine="438"/>
        <w:jc w:val="center"/>
        <w:rPr>
          <w:sz w:val="21"/>
          <w:szCs w:val="24"/>
        </w:rPr>
      </w:pPr>
      <w:r w:rsidRPr="008456C5">
        <w:rPr>
          <w:rFonts w:hint="eastAsia"/>
          <w:sz w:val="21"/>
          <w:szCs w:val="24"/>
        </w:rPr>
        <w:t>图</w:t>
      </w:r>
      <w:r w:rsidRPr="008456C5">
        <w:rPr>
          <w:rFonts w:hint="eastAsia"/>
          <w:sz w:val="21"/>
          <w:szCs w:val="24"/>
        </w:rPr>
        <w:t>2-</w:t>
      </w:r>
      <w:r w:rsidR="008456C5" w:rsidRPr="008456C5">
        <w:rPr>
          <w:sz w:val="21"/>
          <w:szCs w:val="24"/>
        </w:rPr>
        <w:t>5</w:t>
      </w:r>
      <w:r w:rsidRPr="008456C5">
        <w:rPr>
          <w:sz w:val="21"/>
          <w:szCs w:val="24"/>
        </w:rPr>
        <w:t xml:space="preserve"> X</w:t>
      </w:r>
      <w:r w:rsidRPr="008456C5">
        <w:rPr>
          <w:rFonts w:hint="eastAsia"/>
          <w:sz w:val="21"/>
          <w:szCs w:val="24"/>
        </w:rPr>
        <w:t>轴</w:t>
      </w:r>
      <w:r w:rsidR="003831DA" w:rsidRPr="008456C5">
        <w:rPr>
          <w:rFonts w:hint="eastAsia"/>
          <w:sz w:val="21"/>
          <w:szCs w:val="24"/>
        </w:rPr>
        <w:t>方向的确定</w:t>
      </w:r>
    </w:p>
    <w:p w14:paraId="6E820678" w14:textId="74AF0F30" w:rsidR="00BE39DC" w:rsidRPr="008456C5" w:rsidRDefault="008456C5" w:rsidP="00BE39DC">
      <w:pPr>
        <w:ind w:firstLine="438"/>
        <w:jc w:val="center"/>
        <w:rPr>
          <w:sz w:val="21"/>
          <w:szCs w:val="24"/>
        </w:rPr>
      </w:pPr>
      <w:r w:rsidRPr="008456C5">
        <w:rPr>
          <w:sz w:val="21"/>
          <w:szCs w:val="24"/>
        </w:rPr>
        <w:t>Figure 2-5 Determination of the X-axis direction</w:t>
      </w:r>
    </w:p>
    <w:p w14:paraId="0D3F2B4C" w14:textId="77777777" w:rsidR="00754EC8" w:rsidRPr="00F40419" w:rsidRDefault="00754EC8" w:rsidP="003366FC">
      <w:pPr>
        <w:pStyle w:val="af5"/>
        <w:numPr>
          <w:ilvl w:val="0"/>
          <w:numId w:val="5"/>
        </w:numPr>
        <w:ind w:firstLineChars="0"/>
        <w:rPr>
          <w:szCs w:val="24"/>
        </w:rPr>
      </w:pPr>
      <w:r w:rsidRPr="00C469EE">
        <w:rPr>
          <w:rFonts w:hint="eastAsia"/>
          <w:szCs w:val="24"/>
        </w:rPr>
        <w:t>确定</w:t>
      </w:r>
      <w:r>
        <w:rPr>
          <w:rFonts w:hint="eastAsia"/>
          <w:szCs w:val="24"/>
        </w:rPr>
        <w:t>y</w:t>
      </w:r>
      <w:r w:rsidRPr="00C469EE">
        <w:rPr>
          <w:rFonts w:hint="eastAsia"/>
          <w:szCs w:val="24"/>
        </w:rPr>
        <w:t>轴</w:t>
      </w:r>
    </w:p>
    <w:p w14:paraId="4B6CC645" w14:textId="5FAC90C5" w:rsidR="00754EC8" w:rsidRPr="004E16AC" w:rsidRDefault="00754EC8" w:rsidP="00754EC8">
      <w:pPr>
        <w:ind w:firstLine="498"/>
        <w:rPr>
          <w:szCs w:val="24"/>
        </w:rPr>
      </w:pPr>
      <w:r>
        <w:rPr>
          <w:rFonts w:hint="eastAsia"/>
          <w:szCs w:val="24"/>
        </w:rPr>
        <w:t>根据</w:t>
      </w:r>
      <m:oMath>
        <m:sSub>
          <m:sSubPr>
            <m:ctrlPr>
              <w:rPr>
                <w:rFonts w:ascii="Cambria Math" w:hAnsi="Cambria Math"/>
                <w:szCs w:val="24"/>
              </w:rPr>
            </m:ctrlPr>
          </m:sSubPr>
          <m:e>
            <m:r>
              <m:rPr>
                <m:sty m:val="p"/>
              </m:rPr>
              <w:rPr>
                <w:rFonts w:ascii="Cambria Math" w:hAnsi="Cambria Math"/>
                <w:szCs w:val="24"/>
              </w:rPr>
              <m:t>z</m:t>
            </m:r>
          </m:e>
          <m:sub>
            <m:r>
              <w:rPr>
                <w:rFonts w:ascii="Cambria Math" w:hAnsi="Cambria Math"/>
                <w:szCs w:val="24"/>
              </w:rPr>
              <m:t>n</m:t>
            </m:r>
          </m:sub>
        </m:sSub>
      </m:oMath>
      <w:r>
        <w:rPr>
          <w:rFonts w:hint="eastAsia"/>
          <w:szCs w:val="24"/>
        </w:rPr>
        <w:t>与</w:t>
      </w:r>
      <m:oMath>
        <m:sSub>
          <m:sSubPr>
            <m:ctrlPr>
              <w:rPr>
                <w:rFonts w:ascii="Cambria Math" w:hAnsi="Cambria Math"/>
                <w:szCs w:val="24"/>
              </w:rPr>
            </m:ctrlPr>
          </m:sSubPr>
          <m:e>
            <m:r>
              <m:rPr>
                <m:sty m:val="p"/>
              </m:rPr>
              <w:rPr>
                <w:rFonts w:ascii="Cambria Math" w:hAnsi="Cambria Math" w:hint="eastAsia"/>
                <w:szCs w:val="24"/>
              </w:rPr>
              <m:t>x</m:t>
            </m:r>
          </m:e>
          <m:sub>
            <m:r>
              <w:rPr>
                <w:rFonts w:ascii="Cambria Math" w:hAnsi="Cambria Math"/>
                <w:szCs w:val="24"/>
              </w:rPr>
              <m:t>n</m:t>
            </m:r>
          </m:sub>
        </m:sSub>
      </m:oMath>
      <w:r>
        <w:rPr>
          <w:rFonts w:hint="eastAsia"/>
          <w:szCs w:val="24"/>
        </w:rPr>
        <w:t>的叉乘方向确定</w:t>
      </w:r>
      <w:r>
        <w:rPr>
          <w:rFonts w:hint="eastAsia"/>
          <w:szCs w:val="24"/>
        </w:rPr>
        <w:t>y</w:t>
      </w:r>
      <w:r>
        <w:rPr>
          <w:rFonts w:hint="eastAsia"/>
          <w:szCs w:val="24"/>
        </w:rPr>
        <w:t>轴：</w:t>
      </w:r>
      <m:oMath>
        <m:r>
          <w:rPr>
            <w:rFonts w:ascii="Cambria Math" w:hAnsi="Cambria Math"/>
            <w:szCs w:val="24"/>
          </w:rPr>
          <m:t>y</m:t>
        </m:r>
        <m:r>
          <m:rPr>
            <m:sty m:val="p"/>
          </m:rPr>
          <w:rPr>
            <w:rFonts w:ascii="Cambria Math" w:hAnsi="Cambria Math"/>
            <w:szCs w:val="24"/>
          </w:rPr>
          <m:t>=</m:t>
        </m:r>
        <m:r>
          <w:rPr>
            <w:rFonts w:ascii="Cambria Math" w:hAnsi="Cambria Math"/>
            <w:szCs w:val="24"/>
          </w:rPr>
          <m:t>z</m:t>
        </m:r>
        <m:r>
          <m:rPr>
            <m:sty m:val="p"/>
          </m:rPr>
          <w:rPr>
            <w:rFonts w:ascii="Cambria Math" w:hAnsi="Cambria Math"/>
            <w:szCs w:val="24"/>
          </w:rPr>
          <m:t>×</m:t>
        </m:r>
        <m:r>
          <w:rPr>
            <w:rFonts w:ascii="Cambria Math" w:hAnsi="Cambria Math"/>
            <w:szCs w:val="24"/>
          </w:rPr>
          <m:t>x</m:t>
        </m:r>
      </m:oMath>
      <w:r w:rsidR="00E5462E">
        <w:rPr>
          <w:rFonts w:hint="eastAsia"/>
          <w:szCs w:val="24"/>
        </w:rPr>
        <w:t>。</w:t>
      </w:r>
    </w:p>
    <w:p w14:paraId="26FF1FBB" w14:textId="77777777" w:rsidR="003831DA" w:rsidRDefault="003831DA" w:rsidP="003831DA">
      <w:pPr>
        <w:pStyle w:val="af5"/>
        <w:ind w:left="780" w:firstLine="498"/>
        <w:jc w:val="center"/>
      </w:pPr>
      <w:r>
        <w:rPr>
          <w:noProof/>
        </w:rPr>
        <w:drawing>
          <wp:inline distT="0" distB="0" distL="0" distR="0" wp14:anchorId="19E9D978" wp14:editId="270ADFDC">
            <wp:extent cx="2452678" cy="155824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54530" cy="1559419"/>
                    </a:xfrm>
                    <a:prstGeom prst="rect">
                      <a:avLst/>
                    </a:prstGeom>
                    <a:noFill/>
                    <a:ln>
                      <a:noFill/>
                    </a:ln>
                  </pic:spPr>
                </pic:pic>
              </a:graphicData>
            </a:graphic>
          </wp:inline>
        </w:drawing>
      </w:r>
    </w:p>
    <w:p w14:paraId="24711A88" w14:textId="235476CE" w:rsidR="003831DA" w:rsidRPr="008456C5" w:rsidRDefault="003831DA" w:rsidP="003831DA">
      <w:pPr>
        <w:ind w:firstLine="438"/>
        <w:jc w:val="center"/>
        <w:rPr>
          <w:sz w:val="21"/>
          <w:szCs w:val="24"/>
        </w:rPr>
      </w:pPr>
      <w:r w:rsidRPr="008456C5">
        <w:rPr>
          <w:rFonts w:hint="eastAsia"/>
          <w:sz w:val="21"/>
          <w:szCs w:val="24"/>
        </w:rPr>
        <w:t>图</w:t>
      </w:r>
      <w:r w:rsidRPr="008456C5">
        <w:rPr>
          <w:rFonts w:hint="eastAsia"/>
          <w:sz w:val="21"/>
          <w:szCs w:val="24"/>
        </w:rPr>
        <w:t>2-</w:t>
      </w:r>
      <w:r w:rsidR="008456C5" w:rsidRPr="008456C5">
        <w:rPr>
          <w:sz w:val="21"/>
          <w:szCs w:val="24"/>
        </w:rPr>
        <w:t>6</w:t>
      </w:r>
      <w:r w:rsidRPr="008456C5">
        <w:rPr>
          <w:sz w:val="21"/>
          <w:szCs w:val="24"/>
        </w:rPr>
        <w:t xml:space="preserve"> Y</w:t>
      </w:r>
      <w:r w:rsidRPr="008456C5">
        <w:rPr>
          <w:rFonts w:hint="eastAsia"/>
          <w:sz w:val="21"/>
          <w:szCs w:val="24"/>
        </w:rPr>
        <w:t>轴方向的确定</w:t>
      </w:r>
    </w:p>
    <w:p w14:paraId="2213A5D4" w14:textId="5D3E1F09" w:rsidR="00CF6354" w:rsidRPr="008456C5" w:rsidRDefault="008456C5" w:rsidP="008456C5">
      <w:pPr>
        <w:ind w:firstLineChars="0" w:firstLine="0"/>
        <w:jc w:val="center"/>
        <w:rPr>
          <w:sz w:val="21"/>
          <w:szCs w:val="24"/>
        </w:rPr>
      </w:pPr>
      <w:r w:rsidRPr="008456C5">
        <w:rPr>
          <w:sz w:val="21"/>
          <w:szCs w:val="24"/>
        </w:rPr>
        <w:t>Figure 2-6 Determination of the Y-axis direction</w:t>
      </w:r>
    </w:p>
    <w:p w14:paraId="66CD885C" w14:textId="53EF8381" w:rsidR="00754EC8" w:rsidRDefault="00754EC8" w:rsidP="00CF6354">
      <w:pPr>
        <w:ind w:firstLineChars="0" w:firstLine="0"/>
        <w:rPr>
          <w:szCs w:val="24"/>
        </w:rPr>
      </w:pPr>
      <w:r>
        <w:rPr>
          <w:rFonts w:hint="eastAsia"/>
          <w:szCs w:val="24"/>
        </w:rPr>
        <w:t>2</w:t>
      </w:r>
      <w:r>
        <w:rPr>
          <w:rFonts w:hint="eastAsia"/>
          <w:szCs w:val="24"/>
        </w:rPr>
        <w:t>、坐标系</w:t>
      </w:r>
      <w:r>
        <w:rPr>
          <w:rFonts w:hint="eastAsia"/>
          <w:szCs w:val="24"/>
        </w:rPr>
        <w:t>n</w:t>
      </w:r>
      <w:r>
        <w:rPr>
          <w:rFonts w:hint="eastAsia"/>
          <w:szCs w:val="24"/>
        </w:rPr>
        <w:t>到坐标系</w:t>
      </w:r>
      <w:r>
        <w:rPr>
          <w:rFonts w:hint="eastAsia"/>
          <w:szCs w:val="24"/>
        </w:rPr>
        <w:t>n+</w:t>
      </w:r>
      <w:r>
        <w:rPr>
          <w:szCs w:val="24"/>
        </w:rPr>
        <w:t>1</w:t>
      </w:r>
      <w:r w:rsidRPr="005C6579">
        <w:rPr>
          <w:rFonts w:hint="eastAsia"/>
          <w:szCs w:val="24"/>
        </w:rPr>
        <w:t>的变换步骤</w:t>
      </w:r>
      <w:r w:rsidR="004C45FA">
        <w:rPr>
          <w:rFonts w:hint="eastAsia"/>
          <w:szCs w:val="24"/>
        </w:rPr>
        <w:t>：</w:t>
      </w:r>
    </w:p>
    <w:p w14:paraId="75F52329" w14:textId="019A5766" w:rsidR="00754EC8" w:rsidRPr="005C6579" w:rsidRDefault="00754EC8" w:rsidP="00754EC8">
      <w:pPr>
        <w:ind w:firstLine="498"/>
        <w:rPr>
          <w:szCs w:val="24"/>
        </w:rPr>
      </w:pPr>
      <w:r>
        <w:rPr>
          <w:rFonts w:hint="eastAsia"/>
          <w:szCs w:val="24"/>
        </w:rPr>
        <w:lastRenderedPageBreak/>
        <w:t>各个关节处的坐标系建立完毕后，</w:t>
      </w:r>
      <w:r w:rsidR="004C45FA">
        <w:rPr>
          <w:rFonts w:hint="eastAsia"/>
          <w:szCs w:val="24"/>
        </w:rPr>
        <w:t>可以</w:t>
      </w:r>
      <w:r>
        <w:rPr>
          <w:rFonts w:hint="eastAsia"/>
          <w:szCs w:val="24"/>
        </w:rPr>
        <w:t>用统一的方式来表示坐标系</w:t>
      </w:r>
      <w:r>
        <w:rPr>
          <w:rFonts w:hint="eastAsia"/>
          <w:szCs w:val="24"/>
        </w:rPr>
        <w:t>n</w:t>
      </w:r>
      <w:r>
        <w:rPr>
          <w:rFonts w:hint="eastAsia"/>
          <w:szCs w:val="24"/>
        </w:rPr>
        <w:t>到</w:t>
      </w:r>
      <w:r>
        <w:rPr>
          <w:rFonts w:hint="eastAsia"/>
          <w:szCs w:val="24"/>
        </w:rPr>
        <w:t>n+</w:t>
      </w:r>
      <w:r>
        <w:rPr>
          <w:szCs w:val="24"/>
        </w:rPr>
        <w:t>1</w:t>
      </w:r>
      <w:r>
        <w:rPr>
          <w:rFonts w:hint="eastAsia"/>
          <w:szCs w:val="24"/>
        </w:rPr>
        <w:t>的变</w:t>
      </w:r>
      <w:r w:rsidRPr="00F40419">
        <w:rPr>
          <w:rFonts w:hint="eastAsia"/>
          <w:szCs w:val="24"/>
        </w:rPr>
        <w:t>换过程：</w:t>
      </w:r>
    </w:p>
    <w:p w14:paraId="0EEEB4EB" w14:textId="77777777" w:rsidR="004E16AC" w:rsidRDefault="00754EC8" w:rsidP="003366FC">
      <w:pPr>
        <w:pStyle w:val="af5"/>
        <w:numPr>
          <w:ilvl w:val="0"/>
          <w:numId w:val="18"/>
        </w:numPr>
        <w:ind w:firstLineChars="0"/>
        <w:rPr>
          <w:szCs w:val="24"/>
        </w:rPr>
      </w:pPr>
      <w:r w:rsidRPr="004E16AC">
        <w:rPr>
          <w:rFonts w:hint="eastAsia"/>
          <w:szCs w:val="24"/>
        </w:rPr>
        <w:t>绕</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n</m:t>
            </m:r>
          </m:sub>
        </m:sSub>
      </m:oMath>
      <w:r w:rsidRPr="004E16AC">
        <w:rPr>
          <w:rFonts w:hint="eastAsia"/>
          <w:szCs w:val="24"/>
        </w:rPr>
        <w:t>轴旋转</w:t>
      </w: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oMath>
      <w:r w:rsidRPr="004E16AC">
        <w:rPr>
          <w:rFonts w:hint="eastAsia"/>
          <w:szCs w:val="24"/>
        </w:rPr>
        <w:t>，使得</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sub>
        </m:sSub>
      </m:oMath>
      <w:r w:rsidRPr="004E16AC">
        <w:rPr>
          <w:rFonts w:hint="eastAsia"/>
          <w:szCs w:val="24"/>
        </w:rPr>
        <w:t>和</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r>
              <w:rPr>
                <w:rFonts w:ascii="Cambria Math" w:hAnsi="Cambria Math" w:hint="eastAsia"/>
                <w:szCs w:val="24"/>
              </w:rPr>
              <m:t>+</m:t>
            </m:r>
            <m:r>
              <w:rPr>
                <w:rFonts w:ascii="Cambria Math" w:hAnsi="Cambria Math"/>
                <w:szCs w:val="24"/>
              </w:rPr>
              <m:t>1</m:t>
            </m:r>
          </m:sub>
        </m:sSub>
      </m:oMath>
      <w:r w:rsidRPr="004E16AC">
        <w:rPr>
          <w:rFonts w:hint="eastAsia"/>
          <w:szCs w:val="24"/>
        </w:rPr>
        <w:t>互相平行。</w:t>
      </w:r>
    </w:p>
    <w:p w14:paraId="02C48802" w14:textId="77777777" w:rsidR="004E16AC" w:rsidRDefault="00754EC8" w:rsidP="003366FC">
      <w:pPr>
        <w:pStyle w:val="af5"/>
        <w:numPr>
          <w:ilvl w:val="0"/>
          <w:numId w:val="18"/>
        </w:numPr>
        <w:ind w:firstLineChars="0"/>
        <w:rPr>
          <w:szCs w:val="24"/>
        </w:rPr>
      </w:pPr>
      <w:r w:rsidRPr="004E16AC">
        <w:rPr>
          <w:rFonts w:hint="eastAsia"/>
          <w:szCs w:val="24"/>
        </w:rPr>
        <w:t>沿着</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n</m:t>
            </m:r>
          </m:sub>
        </m:sSub>
      </m:oMath>
      <w:r w:rsidRPr="004E16AC">
        <w:rPr>
          <w:rFonts w:hint="eastAsia"/>
          <w:szCs w:val="24"/>
        </w:rPr>
        <w:t>轴平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oMath>
      <w:r w:rsidRPr="004E16AC">
        <w:rPr>
          <w:rFonts w:hint="eastAsia"/>
          <w:szCs w:val="24"/>
        </w:rPr>
        <w:t>的距离，使得</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sub>
        </m:sSub>
      </m:oMath>
      <w:r w:rsidRPr="004E16AC">
        <w:rPr>
          <w:rFonts w:hint="eastAsia"/>
          <w:szCs w:val="24"/>
        </w:rPr>
        <w:t>和</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r>
              <w:rPr>
                <w:rFonts w:ascii="Cambria Math" w:hAnsi="Cambria Math" w:hint="eastAsia"/>
                <w:szCs w:val="24"/>
              </w:rPr>
              <m:t>+</m:t>
            </m:r>
            <m:r>
              <w:rPr>
                <w:rFonts w:ascii="Cambria Math" w:hAnsi="Cambria Math"/>
                <w:szCs w:val="24"/>
              </w:rPr>
              <m:t>1</m:t>
            </m:r>
          </m:sub>
        </m:sSub>
      </m:oMath>
      <w:r w:rsidRPr="004E16AC">
        <w:rPr>
          <w:rFonts w:hint="eastAsia"/>
          <w:szCs w:val="24"/>
        </w:rPr>
        <w:t>共</w:t>
      </w:r>
    </w:p>
    <w:p w14:paraId="19BB021C" w14:textId="77777777" w:rsidR="004E16AC" w:rsidRDefault="00754EC8" w:rsidP="003366FC">
      <w:pPr>
        <w:pStyle w:val="af5"/>
        <w:numPr>
          <w:ilvl w:val="0"/>
          <w:numId w:val="18"/>
        </w:numPr>
        <w:ind w:firstLineChars="0"/>
        <w:rPr>
          <w:szCs w:val="24"/>
        </w:rPr>
      </w:pPr>
      <w:r w:rsidRPr="004E16AC">
        <w:rPr>
          <w:rFonts w:hint="eastAsia"/>
          <w:szCs w:val="24"/>
        </w:rPr>
        <w:t>沿着</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sub>
        </m:sSub>
      </m:oMath>
      <w:r w:rsidRPr="004E16AC">
        <w:rPr>
          <w:rFonts w:hint="eastAsia"/>
          <w:szCs w:val="24"/>
        </w:rPr>
        <w:t>轴平移</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oMath>
      <w:r w:rsidRPr="004E16AC">
        <w:rPr>
          <w:rFonts w:hint="eastAsia"/>
          <w:szCs w:val="24"/>
        </w:rPr>
        <w:t>的距离，使得</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sub>
        </m:sSub>
      </m:oMath>
      <w:r w:rsidRPr="004E16AC">
        <w:rPr>
          <w:rFonts w:hint="eastAsia"/>
          <w:szCs w:val="24"/>
        </w:rPr>
        <w:t>和</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r>
              <w:rPr>
                <w:rFonts w:ascii="Cambria Math" w:hAnsi="Cambria Math" w:hint="eastAsia"/>
                <w:szCs w:val="24"/>
              </w:rPr>
              <m:t>+</m:t>
            </m:r>
            <m:r>
              <w:rPr>
                <w:rFonts w:ascii="Cambria Math" w:hAnsi="Cambria Math"/>
                <w:szCs w:val="24"/>
              </w:rPr>
              <m:t>1</m:t>
            </m:r>
          </m:sub>
        </m:sSub>
      </m:oMath>
      <w:r w:rsidRPr="004E16AC">
        <w:rPr>
          <w:rFonts w:hint="eastAsia"/>
          <w:szCs w:val="24"/>
        </w:rPr>
        <w:t>的原点重合。</w:t>
      </w:r>
    </w:p>
    <w:p w14:paraId="6AC04563" w14:textId="65DC7CC8" w:rsidR="00B617BE" w:rsidRPr="004E16AC" w:rsidRDefault="00754EC8" w:rsidP="003366FC">
      <w:pPr>
        <w:pStyle w:val="af5"/>
        <w:numPr>
          <w:ilvl w:val="0"/>
          <w:numId w:val="18"/>
        </w:numPr>
        <w:ind w:firstLineChars="0"/>
        <w:rPr>
          <w:szCs w:val="24"/>
        </w:rPr>
      </w:pPr>
      <w:r w:rsidRPr="004E16AC">
        <w:rPr>
          <w:rFonts w:hint="eastAsia"/>
          <w:szCs w:val="24"/>
        </w:rPr>
        <w:t>将</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n</m:t>
            </m:r>
          </m:sub>
        </m:sSub>
      </m:oMath>
      <w:proofErr w:type="gramStart"/>
      <w:r w:rsidRPr="004E16AC">
        <w:rPr>
          <w:rFonts w:hint="eastAsia"/>
          <w:szCs w:val="24"/>
        </w:rPr>
        <w:t>轴绕</w:t>
      </w:r>
      <w:proofErr w:type="gramEnd"/>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r>
              <w:rPr>
                <w:rFonts w:ascii="Cambria Math" w:hAnsi="Cambria Math" w:hint="eastAsia"/>
                <w:szCs w:val="24"/>
              </w:rPr>
              <m:t>+</m:t>
            </m:r>
            <m:r>
              <w:rPr>
                <w:rFonts w:ascii="Cambria Math" w:hAnsi="Cambria Math"/>
                <w:szCs w:val="24"/>
              </w:rPr>
              <m:t>1</m:t>
            </m:r>
          </m:sub>
        </m:sSub>
      </m:oMath>
      <w:r w:rsidRPr="004E16AC">
        <w:rPr>
          <w:rFonts w:hint="eastAsia"/>
          <w:szCs w:val="24"/>
        </w:rPr>
        <w:t>轴旋转</w:t>
      </w:r>
      <m:oMath>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n</m:t>
            </m:r>
          </m:sub>
        </m:sSub>
      </m:oMath>
      <w:r w:rsidRPr="004E16AC">
        <w:rPr>
          <w:rFonts w:hint="eastAsia"/>
          <w:szCs w:val="24"/>
        </w:rPr>
        <w:t>，使得</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n</m:t>
            </m:r>
          </m:sub>
        </m:sSub>
      </m:oMath>
      <w:r w:rsidRPr="004E16AC">
        <w:rPr>
          <w:rFonts w:hint="eastAsia"/>
          <w:szCs w:val="24"/>
        </w:rPr>
        <w:t>和</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n</m:t>
            </m:r>
            <m:r>
              <w:rPr>
                <w:rFonts w:ascii="Cambria Math" w:hAnsi="Cambria Math" w:hint="eastAsia"/>
                <w:szCs w:val="24"/>
              </w:rPr>
              <m:t>+</m:t>
            </m:r>
            <m:r>
              <w:rPr>
                <w:rFonts w:ascii="Cambria Math" w:hAnsi="Cambria Math"/>
                <w:szCs w:val="24"/>
              </w:rPr>
              <m:t>1</m:t>
            </m:r>
          </m:sub>
        </m:sSub>
      </m:oMath>
      <w:r w:rsidRPr="004E16AC">
        <w:rPr>
          <w:rFonts w:hint="eastAsia"/>
          <w:szCs w:val="24"/>
        </w:rPr>
        <w:t>的轴对准，这时坐标系</w:t>
      </w:r>
      <w:r w:rsidRPr="004E16AC">
        <w:rPr>
          <w:rFonts w:hint="eastAsia"/>
          <w:szCs w:val="24"/>
        </w:rPr>
        <w:t>n</w:t>
      </w:r>
      <w:r w:rsidRPr="004E16AC">
        <w:rPr>
          <w:rFonts w:hint="eastAsia"/>
          <w:szCs w:val="24"/>
        </w:rPr>
        <w:t>和坐标系</w:t>
      </w:r>
      <w:r w:rsidRPr="004E16AC">
        <w:rPr>
          <w:rFonts w:hint="eastAsia"/>
          <w:szCs w:val="24"/>
        </w:rPr>
        <w:t>n+</w:t>
      </w:r>
      <w:r w:rsidRPr="004E16AC">
        <w:rPr>
          <w:szCs w:val="24"/>
        </w:rPr>
        <w:t>1</w:t>
      </w:r>
      <w:r w:rsidRPr="004E16AC">
        <w:rPr>
          <w:rFonts w:hint="eastAsia"/>
          <w:szCs w:val="24"/>
        </w:rPr>
        <w:t>完全相同</w:t>
      </w:r>
      <w:r w:rsidR="004C45FA">
        <w:rPr>
          <w:rFonts w:hint="eastAsia"/>
          <w:szCs w:val="24"/>
        </w:rPr>
        <w:t>。</w:t>
      </w:r>
      <w:r w:rsidRPr="004E16AC">
        <w:rPr>
          <w:rFonts w:hint="eastAsia"/>
          <w:szCs w:val="24"/>
        </w:rPr>
        <w:t>通过</w:t>
      </w:r>
      <w:r w:rsidR="004C45FA">
        <w:rPr>
          <w:rFonts w:hint="eastAsia"/>
          <w:szCs w:val="24"/>
        </w:rPr>
        <w:t>上面</w:t>
      </w:r>
      <w:r w:rsidRPr="004E16AC">
        <w:rPr>
          <w:rFonts w:hint="eastAsia"/>
          <w:szCs w:val="24"/>
        </w:rPr>
        <w:t>这</w:t>
      </w:r>
      <w:r w:rsidRPr="004E16AC">
        <w:rPr>
          <w:rFonts w:hint="eastAsia"/>
          <w:szCs w:val="24"/>
        </w:rPr>
        <w:t>4</w:t>
      </w:r>
      <w:r w:rsidRPr="004E16AC">
        <w:rPr>
          <w:rFonts w:hint="eastAsia"/>
          <w:szCs w:val="24"/>
        </w:rPr>
        <w:t>个步骤，坐标系</w:t>
      </w:r>
      <w:r w:rsidRPr="004E16AC">
        <w:rPr>
          <w:rFonts w:hint="eastAsia"/>
          <w:szCs w:val="24"/>
        </w:rPr>
        <w:t>n</w:t>
      </w:r>
      <w:r w:rsidRPr="004E16AC">
        <w:rPr>
          <w:rFonts w:hint="eastAsia"/>
          <w:szCs w:val="24"/>
        </w:rPr>
        <w:t>完全变换到坐标系</w:t>
      </w:r>
      <w:r w:rsidRPr="004E16AC">
        <w:rPr>
          <w:rFonts w:hint="eastAsia"/>
          <w:szCs w:val="24"/>
        </w:rPr>
        <w:t>n+</w:t>
      </w:r>
      <w:r w:rsidRPr="004E16AC">
        <w:rPr>
          <w:szCs w:val="24"/>
        </w:rPr>
        <w:t>1.</w:t>
      </w:r>
    </w:p>
    <w:p w14:paraId="6D32DA6D" w14:textId="77ED8599" w:rsidR="00754EC8" w:rsidRDefault="00754EC8" w:rsidP="004E16AC">
      <w:pPr>
        <w:ind w:firstLine="498"/>
        <w:rPr>
          <w:szCs w:val="24"/>
        </w:rPr>
      </w:pPr>
      <w:r>
        <w:rPr>
          <w:rFonts w:hint="eastAsia"/>
          <w:szCs w:val="24"/>
        </w:rPr>
        <w:t>注意到，对于结构确定的机械臂，上面变换过程的</w:t>
      </w:r>
      <w:r>
        <w:rPr>
          <w:rFonts w:hint="eastAsia"/>
          <w:szCs w:val="24"/>
        </w:rPr>
        <w:t>4</w:t>
      </w:r>
      <w:r>
        <w:rPr>
          <w:rFonts w:hint="eastAsia"/>
          <w:szCs w:val="24"/>
        </w:rPr>
        <w:t>个参数中，</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oMath>
      <w:r>
        <w:rPr>
          <w:rFonts w:hint="eastAsia"/>
          <w:szCs w:val="24"/>
        </w:rPr>
        <w:t>、</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oMath>
      <w:r>
        <w:rPr>
          <w:rFonts w:hint="eastAsia"/>
          <w:szCs w:val="24"/>
        </w:rPr>
        <w:t>、</w:t>
      </w:r>
      <m:oMath>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n</m:t>
            </m:r>
          </m:sub>
        </m:sSub>
      </m:oMath>
      <w:r>
        <w:rPr>
          <w:rFonts w:hint="eastAsia"/>
          <w:szCs w:val="24"/>
        </w:rPr>
        <w:t>是确定的，</w:t>
      </w: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n</m:t>
            </m:r>
          </m:sub>
        </m:sSub>
      </m:oMath>
      <w:r>
        <w:rPr>
          <w:rFonts w:hint="eastAsia"/>
          <w:szCs w:val="24"/>
        </w:rPr>
        <w:t>是机械臂关节转动的角度；这</w:t>
      </w:r>
      <w:r>
        <w:rPr>
          <w:rFonts w:hint="eastAsia"/>
          <w:szCs w:val="24"/>
        </w:rPr>
        <w:t>4</w:t>
      </w:r>
      <w:r>
        <w:rPr>
          <w:rFonts w:hint="eastAsia"/>
          <w:szCs w:val="24"/>
        </w:rPr>
        <w:t>个变换步骤的所有变换过程都是基于当前坐标</w:t>
      </w:r>
      <w:r w:rsidR="004C45FA">
        <w:rPr>
          <w:rFonts w:hint="eastAsia"/>
          <w:szCs w:val="24"/>
        </w:rPr>
        <w:t>系的变换</w:t>
      </w:r>
      <w:r>
        <w:rPr>
          <w:rFonts w:hint="eastAsia"/>
          <w:szCs w:val="24"/>
        </w:rPr>
        <w:t>，因此变换过程适用于“右乘”的原则，可以得出变换的表达为：</w:t>
      </w:r>
    </w:p>
    <w:bookmarkStart w:id="21" w:name="OLE_LINK3"/>
    <w:p w14:paraId="52F28447" w14:textId="03E8BB27" w:rsidR="00754EC8" w:rsidRPr="00CF6354" w:rsidRDefault="00E85EB4" w:rsidP="00754EC8">
      <w:pPr>
        <w:ind w:firstLine="498"/>
        <w:rPr>
          <w:szCs w:val="24"/>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n+1</m:t>
            </m:r>
          </m:sub>
          <m:sup>
            <m:r>
              <w:rPr>
                <w:rFonts w:ascii="Cambria Math" w:hAnsi="Cambria Math"/>
                <w:szCs w:val="24"/>
              </w:rPr>
              <m:t>n</m:t>
            </m:r>
          </m:sup>
        </m:sSubSup>
        <m:r>
          <w:rPr>
            <w:rFonts w:ascii="Cambria Math" w:hAnsi="Cambria Math"/>
            <w:szCs w:val="24"/>
          </w:rPr>
          <m:t>=Rot</m:t>
        </m:r>
        <m:d>
          <m:dPr>
            <m:ctrlPr>
              <w:rPr>
                <w:rFonts w:ascii="Cambria Math" w:hAnsi="Cambria Math"/>
                <w:i/>
                <w:szCs w:val="24"/>
              </w:rPr>
            </m:ctrlPr>
          </m:dPr>
          <m:e>
            <m:r>
              <w:rPr>
                <w:rFonts w:ascii="Cambria Math" w:hAnsi="Cambria Math"/>
                <w:szCs w:val="24"/>
              </w:rPr>
              <m:t>x,</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1</m:t>
                </m:r>
              </m:sub>
            </m:sSub>
          </m:e>
        </m:d>
        <m:r>
          <w:rPr>
            <w:rFonts w:ascii="Cambria Math" w:hAnsi="Cambria Math"/>
            <w:szCs w:val="24"/>
          </w:rPr>
          <m:t>×Trans</m:t>
        </m:r>
        <m:d>
          <m:dPr>
            <m:ctrlPr>
              <w:rPr>
                <w:rFonts w:ascii="Cambria Math" w:hAnsi="Cambria Math"/>
                <w:i/>
                <w:szCs w:val="24"/>
              </w:rPr>
            </m:ctrlPr>
          </m:dPr>
          <m:e>
            <m:r>
              <w:rPr>
                <w:rFonts w:ascii="Cambria Math" w:hAnsi="Cambria Math"/>
                <w:szCs w:val="24"/>
              </w:rPr>
              <m:t>0,0,</m:t>
            </m:r>
            <m:sSub>
              <m:sSubPr>
                <m:ctrlPr>
                  <w:rPr>
                    <w:rFonts w:ascii="Cambria Math" w:hAnsi="Cambria Math"/>
                    <w:szCs w:val="24"/>
                  </w:rPr>
                </m:ctrlPr>
              </m:sSubPr>
              <m:e>
                <m:r>
                  <w:rPr>
                    <w:rFonts w:ascii="Cambria Math" w:hAnsi="Cambria Math"/>
                    <w:szCs w:val="24"/>
                  </w:rPr>
                  <m:t>d</m:t>
                </m:r>
              </m:e>
              <m:sub>
                <m:r>
                  <w:rPr>
                    <w:rFonts w:ascii="Cambria Math" w:hAnsi="Cambria Math"/>
                    <w:szCs w:val="24"/>
                  </w:rPr>
                  <m:t>n+1</m:t>
                </m:r>
              </m:sub>
            </m:sSub>
          </m:e>
        </m:d>
        <m:r>
          <w:rPr>
            <w:rFonts w:ascii="Cambria Math" w:hAnsi="Cambria Math"/>
            <w:szCs w:val="24"/>
          </w:rPr>
          <m:t>×Trans</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a</m:t>
                </m:r>
              </m:e>
              <m:sub>
                <m:r>
                  <w:rPr>
                    <w:rFonts w:ascii="Cambria Math" w:hAnsi="Cambria Math"/>
                    <w:szCs w:val="24"/>
                  </w:rPr>
                  <m:t>n+1</m:t>
                </m:r>
              </m:sub>
            </m:sSub>
            <m:r>
              <w:rPr>
                <w:rFonts w:ascii="Cambria Math" w:hAnsi="Cambria Math"/>
                <w:szCs w:val="24"/>
              </w:rPr>
              <m:t>,0,0</m:t>
            </m:r>
          </m:e>
        </m:d>
        <m:r>
          <w:rPr>
            <w:rFonts w:ascii="Cambria Math" w:hAnsi="Cambria Math"/>
            <w:szCs w:val="24"/>
          </w:rPr>
          <m:t>×Rot</m:t>
        </m:r>
        <m:d>
          <m:dPr>
            <m:ctrlPr>
              <w:rPr>
                <w:rFonts w:ascii="Cambria Math" w:hAnsi="Cambria Math"/>
                <w:i/>
                <w:szCs w:val="24"/>
              </w:rPr>
            </m:ctrlPr>
          </m:dPr>
          <m:e>
            <m:r>
              <w:rPr>
                <w:rFonts w:ascii="Cambria Math" w:hAnsi="Cambria Math"/>
                <w:szCs w:val="24"/>
              </w:rPr>
              <m:t>y,</m:t>
            </m:r>
            <m:sSub>
              <m:sSubPr>
                <m:ctrlPr>
                  <w:rPr>
                    <w:rFonts w:ascii="Cambria Math" w:hAnsi="Cambria Math"/>
                    <w:szCs w:val="24"/>
                  </w:rPr>
                </m:ctrlPr>
              </m:sSubPr>
              <m:e>
                <m:r>
                  <w:rPr>
                    <w:rFonts w:ascii="Cambria Math" w:hAnsi="Cambria Math"/>
                    <w:szCs w:val="24"/>
                  </w:rPr>
                  <m:t>α</m:t>
                </m:r>
              </m:e>
              <m:sub>
                <m:r>
                  <w:rPr>
                    <w:rFonts w:ascii="Cambria Math" w:hAnsi="Cambria Math"/>
                    <w:szCs w:val="24"/>
                  </w:rPr>
                  <m:t>n</m:t>
                </m:r>
              </m:sub>
            </m:sSub>
          </m:e>
        </m:d>
      </m:oMath>
      <w:r w:rsidR="00335E6D" w:rsidRPr="00335E6D">
        <w:rPr>
          <w:szCs w:val="24"/>
        </w:rPr>
        <w:t xml:space="preserve">    </w:t>
      </w:r>
      <w:r w:rsidR="00335E6D" w:rsidRPr="004228EE">
        <w:rPr>
          <w:szCs w:val="24"/>
        </w:rPr>
        <w:t>(2.1</w:t>
      </w:r>
      <w:r w:rsidR="00382ADB">
        <w:rPr>
          <w:szCs w:val="24"/>
        </w:rPr>
        <w:t>3</w:t>
      </w:r>
      <w:r w:rsidR="00335E6D" w:rsidRPr="004228EE">
        <w:rPr>
          <w:szCs w:val="24"/>
        </w:rPr>
        <w:t>)</w:t>
      </w:r>
    </w:p>
    <w:p w14:paraId="3CC97B39" w14:textId="77777777" w:rsidR="00754EC8" w:rsidRPr="0078216B" w:rsidRDefault="00754EC8" w:rsidP="00754EC8">
      <w:pPr>
        <w:ind w:firstLineChars="175" w:firstLine="401"/>
        <w:rPr>
          <w:sz w:val="22"/>
          <w:szCs w:val="24"/>
        </w:rPr>
      </w:pPr>
      <m:oMathPara>
        <m:oMathParaPr>
          <m:jc m:val="left"/>
        </m:oMathParaPr>
        <m:oMath>
          <m:r>
            <w:rPr>
              <w:rFonts w:ascii="Cambria Math" w:hAnsi="Cambria Math"/>
              <w:sz w:val="22"/>
              <w:szCs w:val="24"/>
            </w:rPr>
            <m:t xml:space="preserve">                  =</m:t>
          </m:r>
          <m:d>
            <m:dPr>
              <m:begChr m:val="["/>
              <m:endChr m:val="]"/>
              <m:ctrlPr>
                <w:rPr>
                  <w:rFonts w:ascii="Cambria Math" w:hAnsi="Cambria Math"/>
                  <w:sz w:val="22"/>
                  <w:szCs w:val="24"/>
                </w:rPr>
              </m:ctrlPr>
            </m:dPr>
            <m:e>
              <m:m>
                <m:mPr>
                  <m:mcs>
                    <m:mc>
                      <m:mcPr>
                        <m:count m:val="4"/>
                        <m:mcJc m:val="center"/>
                      </m:mcPr>
                    </m:mc>
                  </m:mcs>
                  <m:ctrlPr>
                    <w:rPr>
                      <w:rFonts w:ascii="Cambria Math" w:hAnsi="Cambria Math"/>
                      <w:sz w:val="22"/>
                      <w:szCs w:val="24"/>
                    </w:rPr>
                  </m:ctrlPr>
                </m:mPr>
                <m:mr>
                  <m:e>
                    <m:r>
                      <w:rPr>
                        <w:rFonts w:ascii="Cambria Math" w:eastAsia="Cambria Math" w:hAnsi="Cambria Math" w:cs="Cambria Math"/>
                        <w:sz w:val="22"/>
                        <w:szCs w:val="24"/>
                      </w:rPr>
                      <m:t>c</m:t>
                    </m:r>
                    <m:sSub>
                      <m:sSubPr>
                        <m:ctrlPr>
                          <w:rPr>
                            <w:rFonts w:ascii="Cambria Math" w:hAnsi="Cambria Math"/>
                            <w:i/>
                            <w:sz w:val="22"/>
                            <w:szCs w:val="24"/>
                          </w:rPr>
                        </m:ctrlPr>
                      </m:sSubPr>
                      <m:e>
                        <m:r>
                          <w:rPr>
                            <w:rFonts w:ascii="Cambria Math" w:hAnsi="Cambria Math"/>
                            <w:sz w:val="22"/>
                            <w:szCs w:val="24"/>
                          </w:rPr>
                          <m:t>θ</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eastAsia="Cambria Math" w:hAnsi="Cambria Math" w:cs="Cambria Math"/>
                        <w:sz w:val="22"/>
                        <w:szCs w:val="24"/>
                      </w:rPr>
                      <m:t>-s</m:t>
                    </m:r>
                    <m:sSub>
                      <m:sSubPr>
                        <m:ctrlPr>
                          <w:rPr>
                            <w:rFonts w:ascii="Cambria Math" w:hAnsi="Cambria Math"/>
                            <w:i/>
                            <w:sz w:val="22"/>
                            <w:szCs w:val="24"/>
                          </w:rPr>
                        </m:ctrlPr>
                      </m:sSubPr>
                      <m:e>
                        <m:r>
                          <w:rPr>
                            <w:rFonts w:ascii="Cambria Math" w:hAnsi="Cambria Math"/>
                            <w:sz w:val="22"/>
                            <w:szCs w:val="24"/>
                          </w:rPr>
                          <m:t>θ</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eastAsia="Cambria Math" w:hAnsi="Cambria Math" w:cs="Cambria Math"/>
                        <w:sz w:val="22"/>
                        <w:szCs w:val="24"/>
                      </w:rPr>
                      <m:t>s</m:t>
                    </m:r>
                    <m:sSub>
                      <m:sSubPr>
                        <m:ctrlPr>
                          <w:rPr>
                            <w:rFonts w:ascii="Cambria Math" w:hAnsi="Cambria Math"/>
                            <w:i/>
                            <w:sz w:val="22"/>
                            <w:szCs w:val="24"/>
                          </w:rPr>
                        </m:ctrlPr>
                      </m:sSubPr>
                      <m:e>
                        <m:r>
                          <w:rPr>
                            <w:rFonts w:ascii="Cambria Math" w:hAnsi="Cambria Math"/>
                            <w:sz w:val="22"/>
                            <w:szCs w:val="24"/>
                          </w:rPr>
                          <m:t>θ</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eastAsia="Cambria Math" w:hAnsi="Cambria Math" w:cs="Cambria Math"/>
                        <w:sz w:val="22"/>
                        <w:szCs w:val="24"/>
                      </w:rPr>
                      <m:t>c</m:t>
                    </m:r>
                    <m:sSub>
                      <m:sSubPr>
                        <m:ctrlPr>
                          <w:rPr>
                            <w:rFonts w:ascii="Cambria Math" w:hAnsi="Cambria Math"/>
                            <w:i/>
                            <w:sz w:val="22"/>
                            <w:szCs w:val="24"/>
                          </w:rPr>
                        </m:ctrlPr>
                      </m:sSubPr>
                      <m:e>
                        <m:r>
                          <w:rPr>
                            <w:rFonts w:ascii="Cambria Math" w:hAnsi="Cambria Math"/>
                            <w:sz w:val="22"/>
                            <w:szCs w:val="24"/>
                          </w:rPr>
                          <m:t>θ</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1</m:t>
                    </m:r>
                  </m:e>
                  <m:e>
                    <m:r>
                      <w:rPr>
                        <w:rFonts w:ascii="Cambria Math" w:hAnsi="Cambria Math"/>
                        <w:sz w:val="22"/>
                        <w:szCs w:val="24"/>
                      </w:rPr>
                      <m:t>0</m:t>
                    </m: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e>
                  <m:e>
                    <m:r>
                      <w:rPr>
                        <w:rFonts w:ascii="Cambria Math" w:hAnsi="Cambria Math"/>
                        <w:sz w:val="22"/>
                        <w:szCs w:val="24"/>
                      </w:rPr>
                      <m:t>1</m:t>
                    </m:r>
                  </m:e>
                </m:mr>
              </m:m>
            </m:e>
          </m:d>
          <m:d>
            <m:dPr>
              <m:begChr m:val="["/>
              <m:endChr m:val="]"/>
              <m:ctrlPr>
                <w:rPr>
                  <w:rFonts w:ascii="Cambria Math" w:hAnsi="Cambria Math"/>
                  <w:sz w:val="22"/>
                  <w:szCs w:val="24"/>
                </w:rPr>
              </m:ctrlPr>
            </m:dPr>
            <m:e>
              <m:m>
                <m:mPr>
                  <m:mcs>
                    <m:mc>
                      <m:mcPr>
                        <m:count m:val="4"/>
                        <m:mcJc m:val="center"/>
                      </m:mcPr>
                    </m:mc>
                  </m:mcs>
                  <m:ctrlPr>
                    <w:rPr>
                      <w:rFonts w:ascii="Cambria Math" w:hAnsi="Cambria Math"/>
                      <w:sz w:val="22"/>
                      <w:szCs w:val="24"/>
                    </w:rPr>
                  </m:ctrlPr>
                </m:mPr>
                <m:mr>
                  <m:e>
                    <m:r>
                      <w:rPr>
                        <w:rFonts w:ascii="Cambria Math" w:hAnsi="Cambria Math"/>
                        <w:sz w:val="22"/>
                        <w:szCs w:val="24"/>
                      </w:rPr>
                      <m:t>1</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1</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1</m:t>
                    </m:r>
                  </m:e>
                  <m:e>
                    <m:sSub>
                      <m:sSubPr>
                        <m:ctrlPr>
                          <w:rPr>
                            <w:rFonts w:ascii="Cambria Math" w:hAnsi="Cambria Math"/>
                            <w:i/>
                            <w:sz w:val="22"/>
                            <w:szCs w:val="24"/>
                          </w:rPr>
                        </m:ctrlPr>
                      </m:sSubPr>
                      <m:e>
                        <m:r>
                          <w:rPr>
                            <w:rFonts w:ascii="Cambria Math" w:hAnsi="Cambria Math"/>
                            <w:sz w:val="22"/>
                            <w:szCs w:val="24"/>
                          </w:rPr>
                          <m:t>d</m:t>
                        </m:r>
                      </m:e>
                      <m:sub>
                        <m:r>
                          <w:rPr>
                            <w:rFonts w:ascii="Cambria Math" w:hAnsi="Cambria Math"/>
                            <w:sz w:val="22"/>
                            <w:szCs w:val="24"/>
                          </w:rPr>
                          <m:t>n</m:t>
                        </m:r>
                      </m:sub>
                    </m:sSub>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e>
                  <m:e>
                    <m:r>
                      <w:rPr>
                        <w:rFonts w:ascii="Cambria Math" w:hAnsi="Cambria Math"/>
                        <w:sz w:val="22"/>
                        <w:szCs w:val="24"/>
                      </w:rPr>
                      <m:t>1</m:t>
                    </m:r>
                  </m:e>
                </m:mr>
              </m:m>
            </m:e>
          </m:d>
          <m:d>
            <m:dPr>
              <m:begChr m:val="["/>
              <m:endChr m:val="]"/>
              <m:ctrlPr>
                <w:rPr>
                  <w:rFonts w:ascii="Cambria Math" w:hAnsi="Cambria Math"/>
                  <w:sz w:val="22"/>
                  <w:szCs w:val="24"/>
                </w:rPr>
              </m:ctrlPr>
            </m:dPr>
            <m:e>
              <m:m>
                <m:mPr>
                  <m:mcs>
                    <m:mc>
                      <m:mcPr>
                        <m:count m:val="4"/>
                        <m:mcJc m:val="center"/>
                      </m:mcPr>
                    </m:mc>
                  </m:mcs>
                  <m:ctrlPr>
                    <w:rPr>
                      <w:rFonts w:ascii="Cambria Math" w:hAnsi="Cambria Math"/>
                      <w:sz w:val="22"/>
                      <w:szCs w:val="24"/>
                    </w:rPr>
                  </m:ctrlPr>
                </m:mPr>
                <m:mr>
                  <m:e>
                    <m:r>
                      <w:rPr>
                        <w:rFonts w:ascii="Cambria Math" w:hAnsi="Cambria Math"/>
                        <w:sz w:val="22"/>
                        <w:szCs w:val="24"/>
                      </w:rPr>
                      <m:t>1</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sSub>
                      <m:sSubPr>
                        <m:ctrlPr>
                          <w:rPr>
                            <w:rFonts w:ascii="Cambria Math" w:hAnsi="Cambria Math"/>
                            <w:i/>
                            <w:sz w:val="22"/>
                            <w:szCs w:val="24"/>
                          </w:rPr>
                        </m:ctrlPr>
                      </m:sSubPr>
                      <m:e>
                        <m:r>
                          <w:rPr>
                            <w:rFonts w:ascii="Cambria Math" w:hAnsi="Cambria Math"/>
                            <w:sz w:val="22"/>
                            <w:szCs w:val="24"/>
                          </w:rPr>
                          <m:t>a</m:t>
                        </m:r>
                      </m:e>
                      <m:sub>
                        <m:r>
                          <w:rPr>
                            <w:rFonts w:ascii="Cambria Math" w:hAnsi="Cambria Math"/>
                            <w:sz w:val="22"/>
                            <w:szCs w:val="24"/>
                          </w:rPr>
                          <m:t>n</m:t>
                        </m:r>
                      </m:sub>
                    </m:sSub>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1</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1</m:t>
                    </m:r>
                  </m:e>
                  <m:e>
                    <m:r>
                      <w:rPr>
                        <w:rFonts w:ascii="Cambria Math" w:hAnsi="Cambria Math"/>
                        <w:sz w:val="22"/>
                        <w:szCs w:val="24"/>
                      </w:rPr>
                      <m:t>0</m:t>
                    </m: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e>
                  <m:e>
                    <m:r>
                      <w:rPr>
                        <w:rFonts w:ascii="Cambria Math" w:hAnsi="Cambria Math"/>
                        <w:sz w:val="22"/>
                        <w:szCs w:val="24"/>
                      </w:rPr>
                      <m:t>1</m:t>
                    </m:r>
                  </m:e>
                </m:mr>
              </m:m>
            </m:e>
          </m:d>
          <m:d>
            <m:dPr>
              <m:begChr m:val="["/>
              <m:endChr m:val="]"/>
              <m:ctrlPr>
                <w:rPr>
                  <w:rFonts w:ascii="Cambria Math" w:hAnsi="Cambria Math"/>
                  <w:sz w:val="22"/>
                  <w:szCs w:val="24"/>
                </w:rPr>
              </m:ctrlPr>
            </m:dPr>
            <m:e>
              <m:m>
                <m:mPr>
                  <m:mcs>
                    <m:mc>
                      <m:mcPr>
                        <m:count m:val="4"/>
                        <m:mcJc m:val="center"/>
                      </m:mcPr>
                    </m:mc>
                  </m:mcs>
                  <m:ctrlPr>
                    <w:rPr>
                      <w:rFonts w:ascii="Cambria Math" w:hAnsi="Cambria Math"/>
                      <w:sz w:val="22"/>
                      <w:szCs w:val="24"/>
                    </w:rPr>
                  </m:ctrlPr>
                </m:mPr>
                <m:mr>
                  <m:e>
                    <m:r>
                      <w:rPr>
                        <w:rFonts w:ascii="Cambria Math" w:hAnsi="Cambria Math"/>
                        <w:sz w:val="22"/>
                        <w:szCs w:val="24"/>
                      </w:rPr>
                      <m:t>1</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c</m:t>
                    </m:r>
                    <m:sSub>
                      <m:sSubPr>
                        <m:ctrlPr>
                          <w:rPr>
                            <w:rFonts w:ascii="Cambria Math" w:hAnsi="Cambria Math"/>
                            <w:i/>
                            <w:sz w:val="22"/>
                            <w:szCs w:val="24"/>
                          </w:rPr>
                        </m:ctrlPr>
                      </m:sSubPr>
                      <m:e>
                        <m:r>
                          <w:rPr>
                            <w:rFonts w:ascii="Cambria Math" w:hAnsi="Cambria Math"/>
                            <w:sz w:val="22"/>
                            <w:szCs w:val="24"/>
                          </w:rPr>
                          <m:t>α</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hAnsi="Cambria Math"/>
                        <w:sz w:val="22"/>
                        <w:szCs w:val="24"/>
                      </w:rPr>
                      <m:t>-s</m:t>
                    </m:r>
                    <m:sSub>
                      <m:sSubPr>
                        <m:ctrlPr>
                          <w:rPr>
                            <w:rFonts w:ascii="Cambria Math" w:hAnsi="Cambria Math"/>
                            <w:i/>
                            <w:sz w:val="22"/>
                            <w:szCs w:val="24"/>
                          </w:rPr>
                        </m:ctrlPr>
                      </m:sSubPr>
                      <m:e>
                        <m:r>
                          <w:rPr>
                            <w:rFonts w:ascii="Cambria Math" w:hAnsi="Cambria Math"/>
                            <w:sz w:val="22"/>
                            <w:szCs w:val="24"/>
                          </w:rPr>
                          <m:t>α</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hAnsi="Cambria Math"/>
                        <w:sz w:val="22"/>
                        <w:szCs w:val="24"/>
                      </w:rPr>
                      <m:t>0</m:t>
                    </m:r>
                    <m:ctrlPr>
                      <w:rPr>
                        <w:rFonts w:ascii="Cambria Math" w:eastAsia="Cambria Math" w:hAnsi="Cambria Math" w:cs="Cambria Math"/>
                        <w:i/>
                        <w:sz w:val="22"/>
                        <w:szCs w:val="24"/>
                      </w:rPr>
                    </m:ctrlP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hAnsi="Cambria Math"/>
                        <w:sz w:val="22"/>
                        <w:szCs w:val="24"/>
                      </w:rPr>
                      <m:t>s</m:t>
                    </m:r>
                    <m:sSub>
                      <m:sSubPr>
                        <m:ctrlPr>
                          <w:rPr>
                            <w:rFonts w:ascii="Cambria Math" w:hAnsi="Cambria Math"/>
                            <w:i/>
                            <w:sz w:val="22"/>
                            <w:szCs w:val="24"/>
                          </w:rPr>
                        </m:ctrlPr>
                      </m:sSubPr>
                      <m:e>
                        <m:r>
                          <w:rPr>
                            <w:rFonts w:ascii="Cambria Math" w:hAnsi="Cambria Math"/>
                            <w:sz w:val="22"/>
                            <w:szCs w:val="24"/>
                          </w:rPr>
                          <m:t>α</m:t>
                        </m:r>
                      </m:e>
                      <m:sub>
                        <m:r>
                          <w:rPr>
                            <w:rFonts w:ascii="Cambria Math" w:hAnsi="Cambria Math"/>
                            <w:sz w:val="22"/>
                            <w:szCs w:val="24"/>
                          </w:rPr>
                          <m:t>n</m:t>
                        </m:r>
                      </m:sub>
                    </m:sSub>
                    <m:ctrlPr>
                      <w:rPr>
                        <w:rFonts w:ascii="Cambria Math" w:eastAsia="Cambria Math" w:hAnsi="Cambria Math" w:cs="Cambria Math"/>
                        <w:i/>
                        <w:sz w:val="22"/>
                        <w:szCs w:val="24"/>
                      </w:rPr>
                    </m:ctrlPr>
                  </m:e>
                  <m:e>
                    <m:r>
                      <w:rPr>
                        <w:rFonts w:ascii="Cambria Math" w:eastAsia="Cambria Math" w:hAnsi="Cambria Math" w:cs="Cambria Math"/>
                        <w:sz w:val="22"/>
                        <w:szCs w:val="24"/>
                      </w:rPr>
                      <m:t>c</m:t>
                    </m:r>
                    <m:sSub>
                      <m:sSubPr>
                        <m:ctrlPr>
                          <w:rPr>
                            <w:rFonts w:ascii="Cambria Math" w:hAnsi="Cambria Math"/>
                            <w:i/>
                            <w:sz w:val="22"/>
                            <w:szCs w:val="24"/>
                          </w:rPr>
                        </m:ctrlPr>
                      </m:sSubPr>
                      <m:e>
                        <m:r>
                          <w:rPr>
                            <w:rFonts w:ascii="Cambria Math" w:hAnsi="Cambria Math"/>
                            <w:sz w:val="22"/>
                            <w:szCs w:val="24"/>
                          </w:rPr>
                          <m:t>α</m:t>
                        </m:r>
                      </m:e>
                      <m:sub>
                        <m:r>
                          <w:rPr>
                            <w:rFonts w:ascii="Cambria Math" w:hAnsi="Cambria Math"/>
                            <w:sz w:val="22"/>
                            <w:szCs w:val="24"/>
                          </w:rPr>
                          <m:t>n</m:t>
                        </m:r>
                      </m:sub>
                    </m:sSub>
                  </m:e>
                  <m:e>
                    <m:r>
                      <w:rPr>
                        <w:rFonts w:ascii="Cambria Math" w:hAnsi="Cambria Math"/>
                        <w:sz w:val="22"/>
                        <w:szCs w:val="24"/>
                      </w:rPr>
                      <m:t>0</m:t>
                    </m:r>
                  </m:e>
                </m:mr>
                <m:mr>
                  <m:e>
                    <m:r>
                      <w:rPr>
                        <w:rFonts w:ascii="Cambria Math" w:hAnsi="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ctrlPr>
                      <w:rPr>
                        <w:rFonts w:ascii="Cambria Math" w:eastAsia="Cambria Math" w:hAnsi="Cambria Math" w:cs="Cambria Math"/>
                        <w:i/>
                        <w:sz w:val="22"/>
                        <w:szCs w:val="24"/>
                      </w:rPr>
                    </m:ctrlPr>
                  </m:e>
                  <m:e>
                    <m:r>
                      <w:rPr>
                        <w:rFonts w:ascii="Cambria Math" w:eastAsia="Cambria Math" w:hAnsi="Cambria Math" w:cs="Cambria Math"/>
                        <w:sz w:val="22"/>
                        <w:szCs w:val="24"/>
                      </w:rPr>
                      <m:t>0</m:t>
                    </m:r>
                  </m:e>
                  <m:e>
                    <m:r>
                      <w:rPr>
                        <w:rFonts w:ascii="Cambria Math" w:hAnsi="Cambria Math"/>
                        <w:sz w:val="22"/>
                        <w:szCs w:val="24"/>
                      </w:rPr>
                      <m:t>1</m:t>
                    </m:r>
                  </m:e>
                </m:mr>
              </m:m>
            </m:e>
          </m:d>
        </m:oMath>
      </m:oMathPara>
    </w:p>
    <w:p w14:paraId="188914F9" w14:textId="77777777" w:rsidR="00754EC8" w:rsidRPr="005C6579" w:rsidRDefault="00754EC8" w:rsidP="00754EC8">
      <w:pPr>
        <w:ind w:firstLineChars="800" w:firstLine="1992"/>
        <w:rPr>
          <w:szCs w:val="24"/>
        </w:rPr>
      </w:pPr>
      <m:oMathPara>
        <m:oMathParaPr>
          <m:jc m:val="left"/>
        </m:oMathParaPr>
        <m:oMath>
          <m:r>
            <m:rPr>
              <m:sty m:val="p"/>
            </m:rPr>
            <w:rPr>
              <w:rFonts w:ascii="Cambria Math" w:hAnsi="Cambria Math"/>
              <w:szCs w:val="24"/>
            </w:rPr>
            <m:t xml:space="preserve">                 </m:t>
          </m:r>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n</m:t>
                        </m:r>
                      </m:sub>
                    </m:sSub>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e>
                    <m:r>
                      <w:rPr>
                        <w:rFonts w:ascii="Cambria Math" w:hAnsi="Cambria Math"/>
                        <w:szCs w:val="24"/>
                      </w:rPr>
                      <m:t>s</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n</m:t>
                        </m:r>
                      </m:sub>
                    </m:sSub>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n</m:t>
                        </m:r>
                      </m:sub>
                    </m:sSub>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n</m:t>
                        </m:r>
                      </m:sub>
                    </m:sSub>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e>
                    <m:r>
                      <w:rPr>
                        <w:rFonts w:ascii="Cambria Math" w:hAnsi="Cambria Math"/>
                        <w:szCs w:val="24"/>
                      </w:rPr>
                      <m:t>-s</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n</m:t>
                        </m:r>
                      </m:sub>
                    </m:sSub>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n</m:t>
                        </m:r>
                      </m:sub>
                    </m:sSub>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n</m:t>
                        </m:r>
                      </m:sub>
                    </m:sSub>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s</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n</m:t>
                        </m:r>
                      </m:sub>
                    </m:sSub>
                    <m:ctrlPr>
                      <w:rPr>
                        <w:rFonts w:ascii="Cambria Math" w:eastAsia="Cambria Math" w:hAnsi="Cambria Math" w:cs="Cambria Math"/>
                        <w:i/>
                        <w:szCs w:val="24"/>
                      </w:rPr>
                    </m:ctrlPr>
                  </m:e>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n</m:t>
                        </m:r>
                      </m:sub>
                    </m:sSub>
                  </m:e>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n</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m:oMathPara>
    </w:p>
    <w:bookmarkEnd w:id="21"/>
    <w:p w14:paraId="4D911DB8" w14:textId="01B94599" w:rsidR="00754EC8" w:rsidRDefault="00754EC8" w:rsidP="00754EC8">
      <w:pPr>
        <w:ind w:firstLineChars="0" w:firstLine="0"/>
        <w:rPr>
          <w:szCs w:val="24"/>
        </w:rPr>
      </w:pPr>
      <w:r>
        <w:rPr>
          <w:rFonts w:hint="eastAsia"/>
          <w:szCs w:val="24"/>
        </w:rPr>
        <w:t>3</w:t>
      </w:r>
      <w:r>
        <w:rPr>
          <w:rFonts w:hint="eastAsia"/>
          <w:szCs w:val="24"/>
        </w:rPr>
        <w:t>、根据变换矩阵，确定机械臂末端执行器相对于参考系的位姿</w:t>
      </w:r>
      <w:r w:rsidR="004E16AC">
        <w:rPr>
          <w:rFonts w:hint="eastAsia"/>
          <w:szCs w:val="24"/>
        </w:rPr>
        <w:t>。</w:t>
      </w:r>
    </w:p>
    <w:p w14:paraId="532DF130" w14:textId="77777777" w:rsidR="00754EC8" w:rsidRDefault="00754EC8" w:rsidP="004E16AC">
      <w:pPr>
        <w:ind w:firstLine="498"/>
        <w:rPr>
          <w:szCs w:val="24"/>
        </w:rPr>
      </w:pPr>
      <w:r>
        <w:rPr>
          <w:rFonts w:hint="eastAsia"/>
          <w:szCs w:val="24"/>
        </w:rPr>
        <w:t>以第</w:t>
      </w:r>
      <w:r>
        <w:rPr>
          <w:rFonts w:hint="eastAsia"/>
          <w:szCs w:val="24"/>
        </w:rPr>
        <w:t>1</w:t>
      </w:r>
      <w:r>
        <w:rPr>
          <w:rFonts w:hint="eastAsia"/>
          <w:szCs w:val="24"/>
        </w:rPr>
        <w:t>个坐标系为参考系，假设末端执行器的初始位姿与参考系完全重合，也就是初始时刻的位姿是</w:t>
      </w:r>
      <w:r>
        <w:rPr>
          <w:rFonts w:hint="eastAsia"/>
          <w:szCs w:val="24"/>
        </w:rPr>
        <w:t>4</w:t>
      </w:r>
      <w:r>
        <w:rPr>
          <w:rFonts w:hint="eastAsia"/>
          <w:szCs w:val="24"/>
        </w:rPr>
        <w:t>×</w:t>
      </w:r>
      <w:r>
        <w:rPr>
          <w:szCs w:val="24"/>
        </w:rPr>
        <w:t>4</w:t>
      </w:r>
      <w:r>
        <w:rPr>
          <w:rFonts w:hint="eastAsia"/>
          <w:szCs w:val="24"/>
        </w:rPr>
        <w:t>的单位阵</w:t>
      </w:r>
      <m:oMath>
        <m:r>
          <m:rPr>
            <m:sty m:val="p"/>
          </m:rPr>
          <w:rPr>
            <w:rFonts w:ascii="Cambria Math" w:hAnsi="Cambria Math"/>
            <w:szCs w:val="24"/>
          </w:rPr>
          <m:t>E</m:t>
        </m:r>
      </m:oMath>
      <w:r>
        <w:rPr>
          <w:rFonts w:hint="eastAsia"/>
          <w:szCs w:val="24"/>
        </w:rPr>
        <w:t>，经过</w:t>
      </w:r>
      <w:r>
        <w:rPr>
          <w:rFonts w:hint="eastAsia"/>
          <w:szCs w:val="24"/>
        </w:rPr>
        <w:t>n</w:t>
      </w:r>
      <w:proofErr w:type="gramStart"/>
      <w:r>
        <w:rPr>
          <w:rFonts w:hint="eastAsia"/>
          <w:szCs w:val="24"/>
        </w:rPr>
        <w:t>个</w:t>
      </w:r>
      <w:proofErr w:type="gramEnd"/>
      <w:r>
        <w:rPr>
          <w:rFonts w:hint="eastAsia"/>
          <w:szCs w:val="24"/>
        </w:rPr>
        <w:t>连续的变换过程</w:t>
      </w: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2</m:t>
            </m:r>
          </m:sub>
          <m:sup>
            <m:r>
              <w:rPr>
                <w:rFonts w:ascii="Cambria Math" w:hAnsi="Cambria Math"/>
                <w:szCs w:val="24"/>
              </w:rPr>
              <m:t>1</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3</m:t>
            </m:r>
          </m:sub>
          <m:sup>
            <m:r>
              <w:rPr>
                <w:rFonts w:ascii="Cambria Math" w:hAnsi="Cambria Math"/>
                <w:szCs w:val="24"/>
              </w:rPr>
              <m:t>2</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n+1</m:t>
            </m:r>
          </m:sub>
          <m:sup>
            <m:r>
              <w:rPr>
                <w:rFonts w:ascii="Cambria Math" w:hAnsi="Cambria Math"/>
                <w:szCs w:val="24"/>
              </w:rPr>
              <m:t>n</m:t>
            </m:r>
          </m:sup>
        </m:sSubSup>
      </m:oMath>
      <w:r>
        <w:rPr>
          <w:rFonts w:hint="eastAsia"/>
          <w:szCs w:val="24"/>
        </w:rPr>
        <w:t>，最终末端执行器的姿态表达为：</w:t>
      </w:r>
    </w:p>
    <w:p w14:paraId="248A9402" w14:textId="19D2432D" w:rsidR="00754EC8" w:rsidRPr="00CF6354" w:rsidRDefault="00E85EB4" w:rsidP="003A0B21">
      <w:pPr>
        <w:ind w:firstLineChars="0" w:firstLine="0"/>
        <w:jc w:val="right"/>
        <w:rPr>
          <w:rFonts w:ascii="TimesNewRomanPS-ItalicMT" w:hAnsi="TimesNewRomanPS-ItalicMT" w:hint="eastAsia"/>
          <w:iCs/>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n+1</m:t>
            </m:r>
          </m:sub>
          <m:sup>
            <m:r>
              <w:rPr>
                <w:rFonts w:ascii="Cambria Math" w:hAnsi="Cambria Math"/>
                <w:szCs w:val="24"/>
              </w:rPr>
              <m:t>1</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2</m:t>
            </m:r>
          </m:sub>
          <m:sup>
            <m:r>
              <w:rPr>
                <w:rFonts w:ascii="Cambria Math" w:hAnsi="Cambria Math"/>
                <w:szCs w:val="24"/>
              </w:rPr>
              <m:t>1</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3</m:t>
            </m:r>
          </m:sub>
          <m:sup>
            <m:r>
              <w:rPr>
                <w:rFonts w:ascii="Cambria Math" w:hAnsi="Cambria Math"/>
                <w:szCs w:val="24"/>
              </w:rPr>
              <m:t>2</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n+1</m:t>
            </m:r>
          </m:sub>
          <m:sup>
            <m:r>
              <w:rPr>
                <w:rFonts w:ascii="Cambria Math" w:hAnsi="Cambria Math"/>
                <w:szCs w:val="24"/>
              </w:rPr>
              <m:t>n</m:t>
            </m:r>
          </m:sup>
        </m:sSubSup>
      </m:oMath>
      <w:r w:rsidR="007A11C9" w:rsidRPr="007A11C9">
        <w:rPr>
          <w:szCs w:val="24"/>
        </w:rPr>
        <w:t xml:space="preserve">                       (2.</w:t>
      </w:r>
      <w:r w:rsidR="00335E6D">
        <w:rPr>
          <w:szCs w:val="24"/>
        </w:rPr>
        <w:t>1</w:t>
      </w:r>
      <w:r w:rsidR="00382ADB">
        <w:rPr>
          <w:szCs w:val="24"/>
        </w:rPr>
        <w:t>4</w:t>
      </w:r>
      <w:r w:rsidR="007A11C9" w:rsidRPr="007A11C9">
        <w:rPr>
          <w:szCs w:val="24"/>
        </w:rPr>
        <w:t>)</w:t>
      </w:r>
    </w:p>
    <w:p w14:paraId="7291BA53" w14:textId="0B8E5F92" w:rsidR="00DE2E29" w:rsidRPr="002B1155" w:rsidRDefault="00754EC8" w:rsidP="00DE2E29">
      <w:pPr>
        <w:pStyle w:val="111"/>
        <w:rPr>
          <w:b w:val="0"/>
        </w:rPr>
      </w:pPr>
      <w:bookmarkStart w:id="22" w:name="_Toc5699571"/>
      <w:bookmarkStart w:id="23" w:name="_Hlk3835487"/>
      <w:bookmarkStart w:id="24" w:name="_Toc10039871"/>
      <w:r w:rsidRPr="002B1155">
        <w:rPr>
          <w:rFonts w:hint="eastAsia"/>
          <w:b w:val="0"/>
        </w:rPr>
        <w:t>正运动学分析</w:t>
      </w:r>
      <w:bookmarkEnd w:id="22"/>
      <w:bookmarkEnd w:id="24"/>
    </w:p>
    <w:p w14:paraId="6E60D16D" w14:textId="4D91E0EF" w:rsidR="00754EC8" w:rsidRDefault="00754EC8" w:rsidP="004E16AC">
      <w:pPr>
        <w:ind w:firstLine="498"/>
        <w:rPr>
          <w:szCs w:val="24"/>
        </w:rPr>
      </w:pPr>
      <w:r w:rsidRPr="00A906F5">
        <w:rPr>
          <w:rFonts w:hint="eastAsia"/>
          <w:szCs w:val="24"/>
        </w:rPr>
        <w:t>假设有一个构型已知的</w:t>
      </w:r>
      <w:r>
        <w:rPr>
          <w:rFonts w:hint="eastAsia"/>
          <w:szCs w:val="24"/>
        </w:rPr>
        <w:t>机械臂</w:t>
      </w:r>
      <w:r w:rsidRPr="00A906F5">
        <w:rPr>
          <w:rFonts w:hint="eastAsia"/>
          <w:szCs w:val="24"/>
        </w:rPr>
        <w:t>，</w:t>
      </w:r>
      <w:r>
        <w:rPr>
          <w:rFonts w:hint="eastAsia"/>
          <w:szCs w:val="24"/>
        </w:rPr>
        <w:t>给定各个关节</w:t>
      </w:r>
      <w:r w:rsidR="004C45FA">
        <w:rPr>
          <w:rFonts w:hint="eastAsia"/>
          <w:szCs w:val="24"/>
        </w:rPr>
        <w:t>的</w:t>
      </w:r>
      <w:r>
        <w:rPr>
          <w:rFonts w:hint="eastAsia"/>
          <w:szCs w:val="24"/>
        </w:rPr>
        <w:t>转动角度</w:t>
      </w:r>
      <m:oMath>
        <m:sSub>
          <m:sSubPr>
            <m:ctrlPr>
              <w:rPr>
                <w:rFonts w:ascii="Cambria Math" w:hAnsi="Cambria Math"/>
                <w:i/>
                <w:sz w:val="22"/>
                <w:szCs w:val="24"/>
              </w:rPr>
            </m:ctrlPr>
          </m:sSubPr>
          <m:e>
            <m:r>
              <w:rPr>
                <w:rFonts w:ascii="Cambria Math" w:hAnsi="Cambria Math"/>
                <w:sz w:val="22"/>
                <w:szCs w:val="24"/>
              </w:rPr>
              <m:t>θ</m:t>
            </m:r>
          </m:e>
          <m:sub>
            <m:r>
              <w:rPr>
                <w:rFonts w:ascii="Cambria Math" w:hAnsi="Cambria Math"/>
                <w:sz w:val="22"/>
                <w:szCs w:val="24"/>
              </w:rPr>
              <m:t>i</m:t>
            </m:r>
          </m:sub>
        </m:sSub>
        <m:r>
          <w:rPr>
            <w:rFonts w:ascii="Cambria Math" w:hAnsi="Cambria Math"/>
            <w:sz w:val="22"/>
            <w:szCs w:val="24"/>
          </w:rPr>
          <m:t>,i=1,2…,n</m:t>
        </m:r>
      </m:oMath>
      <w:r w:rsidRPr="00A906F5">
        <w:rPr>
          <w:rFonts w:hint="eastAsia"/>
          <w:szCs w:val="24"/>
        </w:rPr>
        <w:t>，那么计算</w:t>
      </w:r>
      <w:r>
        <w:rPr>
          <w:rFonts w:hint="eastAsia"/>
          <w:szCs w:val="24"/>
        </w:rPr>
        <w:t>机械臂末端执行器</w:t>
      </w:r>
      <w:r w:rsidRPr="00A906F5">
        <w:rPr>
          <w:rFonts w:hint="eastAsia"/>
          <w:szCs w:val="24"/>
        </w:rPr>
        <w:t>的位姿就称为</w:t>
      </w:r>
      <w:r>
        <w:rPr>
          <w:rFonts w:hint="eastAsia"/>
          <w:szCs w:val="24"/>
        </w:rPr>
        <w:t>机械臂的</w:t>
      </w:r>
      <w:r w:rsidRPr="00A906F5">
        <w:rPr>
          <w:rFonts w:hint="eastAsia"/>
          <w:szCs w:val="24"/>
        </w:rPr>
        <w:t>正运动学</w:t>
      </w:r>
      <w:r>
        <w:rPr>
          <w:rFonts w:hint="eastAsia"/>
          <w:szCs w:val="24"/>
        </w:rPr>
        <w:t>问题。首先</w:t>
      </w:r>
      <w:r w:rsidR="004C45FA">
        <w:rPr>
          <w:rFonts w:hint="eastAsia"/>
          <w:szCs w:val="24"/>
        </w:rPr>
        <w:t>根据焊接机器人的机械结构，建立</w:t>
      </w:r>
      <w:r>
        <w:rPr>
          <w:rFonts w:hint="eastAsia"/>
          <w:szCs w:val="24"/>
        </w:rPr>
        <w:t>D</w:t>
      </w:r>
      <w:r>
        <w:rPr>
          <w:szCs w:val="24"/>
        </w:rPr>
        <w:t>H</w:t>
      </w:r>
      <w:r>
        <w:rPr>
          <w:rFonts w:hint="eastAsia"/>
          <w:szCs w:val="24"/>
        </w:rPr>
        <w:t>坐标系和</w:t>
      </w:r>
      <w:r>
        <w:rPr>
          <w:rFonts w:hint="eastAsia"/>
          <w:szCs w:val="24"/>
        </w:rPr>
        <w:t>D</w:t>
      </w:r>
      <w:r>
        <w:rPr>
          <w:szCs w:val="24"/>
        </w:rPr>
        <w:t>H</w:t>
      </w:r>
      <w:r>
        <w:rPr>
          <w:rFonts w:hint="eastAsia"/>
          <w:szCs w:val="24"/>
        </w:rPr>
        <w:t>表</w:t>
      </w:r>
      <w:r w:rsidR="004C45FA">
        <w:rPr>
          <w:rFonts w:hint="eastAsia"/>
          <w:szCs w:val="24"/>
        </w:rPr>
        <w:t>：</w:t>
      </w:r>
    </w:p>
    <w:p w14:paraId="2EB4C2F7" w14:textId="54C931CF" w:rsidR="00DD6971" w:rsidRDefault="00CD4155" w:rsidP="00754EC8">
      <w:pPr>
        <w:ind w:firstLine="498"/>
        <w:jc w:val="center"/>
      </w:pPr>
      <w:r>
        <w:object w:dxaOrig="8028" w:dyaOrig="6241" w14:anchorId="587CE69F">
          <v:shape id="_x0000_i1030" type="#_x0000_t75" style="width:276pt;height:3in" o:ole="">
            <v:imagedata r:id="rId36" o:title=""/>
          </v:shape>
          <o:OLEObject Type="Embed" ProgID="Visio.Drawing.15" ShapeID="_x0000_i1030" DrawAspect="Content" ObjectID="_1620745830" r:id="rId37"/>
        </w:object>
      </w:r>
    </w:p>
    <w:p w14:paraId="61FC2D37" w14:textId="40E497EC" w:rsidR="003E29A1" w:rsidRPr="008456C5" w:rsidRDefault="003831DA" w:rsidP="003E29A1">
      <w:pPr>
        <w:ind w:firstLine="438"/>
        <w:jc w:val="center"/>
        <w:rPr>
          <w:sz w:val="21"/>
        </w:rPr>
      </w:pPr>
      <w:r w:rsidRPr="008456C5">
        <w:rPr>
          <w:rFonts w:hint="eastAsia"/>
          <w:sz w:val="21"/>
          <w:szCs w:val="24"/>
        </w:rPr>
        <w:t>图</w:t>
      </w:r>
      <w:r w:rsidRPr="008456C5">
        <w:rPr>
          <w:rFonts w:hint="eastAsia"/>
          <w:sz w:val="21"/>
          <w:szCs w:val="24"/>
        </w:rPr>
        <w:t>2-</w:t>
      </w:r>
      <w:r w:rsidR="008456C5" w:rsidRPr="008456C5">
        <w:rPr>
          <w:sz w:val="21"/>
          <w:szCs w:val="24"/>
        </w:rPr>
        <w:t>7</w:t>
      </w:r>
      <w:r w:rsidRPr="008456C5">
        <w:rPr>
          <w:sz w:val="21"/>
          <w:szCs w:val="24"/>
        </w:rPr>
        <w:t xml:space="preserve"> </w:t>
      </w:r>
      <w:r w:rsidRPr="008456C5">
        <w:rPr>
          <w:rFonts w:hint="eastAsia"/>
          <w:sz w:val="21"/>
        </w:rPr>
        <w:t>六自由度</w:t>
      </w:r>
      <w:r w:rsidR="008456C5" w:rsidRPr="008456C5">
        <w:rPr>
          <w:rFonts w:hint="eastAsia"/>
          <w:sz w:val="21"/>
        </w:rPr>
        <w:t>焊接</w:t>
      </w:r>
      <w:r w:rsidRPr="008456C5">
        <w:rPr>
          <w:rFonts w:hint="eastAsia"/>
          <w:sz w:val="21"/>
        </w:rPr>
        <w:t>机械臂的</w:t>
      </w:r>
      <w:r w:rsidR="003E29A1" w:rsidRPr="008456C5">
        <w:rPr>
          <w:rFonts w:hint="eastAsia"/>
          <w:sz w:val="21"/>
        </w:rPr>
        <w:t>D</w:t>
      </w:r>
      <w:r w:rsidR="003E29A1" w:rsidRPr="008456C5">
        <w:rPr>
          <w:sz w:val="21"/>
        </w:rPr>
        <w:t>H</w:t>
      </w:r>
      <w:r w:rsidR="003E29A1" w:rsidRPr="008456C5">
        <w:rPr>
          <w:rFonts w:hint="eastAsia"/>
          <w:sz w:val="21"/>
        </w:rPr>
        <w:t>坐标系</w:t>
      </w:r>
    </w:p>
    <w:p w14:paraId="1CA51F8A" w14:textId="65ADB339" w:rsidR="008456C5" w:rsidRDefault="008456C5" w:rsidP="00265027">
      <w:pPr>
        <w:ind w:firstLineChars="91" w:firstLine="199"/>
        <w:jc w:val="center"/>
        <w:rPr>
          <w:sz w:val="21"/>
        </w:rPr>
      </w:pPr>
      <w:r w:rsidRPr="008456C5">
        <w:rPr>
          <w:sz w:val="21"/>
        </w:rPr>
        <w:t>Figure 2-7 DH six degrees of freedom of the manipulator coordinate system of the welding</w:t>
      </w:r>
    </w:p>
    <w:p w14:paraId="5E68DA80" w14:textId="77777777" w:rsidR="001B09C6" w:rsidRPr="004228EE" w:rsidRDefault="001B09C6" w:rsidP="001B09C6">
      <w:pPr>
        <w:ind w:firstLineChars="80" w:firstLine="175"/>
        <w:jc w:val="center"/>
        <w:rPr>
          <w:sz w:val="21"/>
          <w:szCs w:val="24"/>
        </w:rPr>
      </w:pPr>
      <w:r w:rsidRPr="004228EE">
        <w:rPr>
          <w:rFonts w:hint="eastAsia"/>
          <w:sz w:val="21"/>
          <w:szCs w:val="24"/>
        </w:rPr>
        <w:t>表</w:t>
      </w:r>
      <w:r w:rsidRPr="004228EE">
        <w:rPr>
          <w:rFonts w:hint="eastAsia"/>
          <w:sz w:val="21"/>
          <w:szCs w:val="24"/>
        </w:rPr>
        <w:t>2-</w:t>
      </w:r>
      <w:r w:rsidRPr="004228EE">
        <w:rPr>
          <w:sz w:val="21"/>
          <w:szCs w:val="24"/>
        </w:rPr>
        <w:t xml:space="preserve">1 </w:t>
      </w:r>
      <w:r w:rsidRPr="004228EE">
        <w:rPr>
          <w:rFonts w:hint="eastAsia"/>
          <w:sz w:val="21"/>
        </w:rPr>
        <w:t>六自由度焊接机械臂的</w:t>
      </w:r>
      <w:r w:rsidRPr="004228EE">
        <w:rPr>
          <w:rFonts w:hint="eastAsia"/>
          <w:sz w:val="21"/>
        </w:rPr>
        <w:t>D</w:t>
      </w:r>
      <w:r w:rsidRPr="004228EE">
        <w:rPr>
          <w:sz w:val="21"/>
        </w:rPr>
        <w:t>H</w:t>
      </w:r>
      <w:r w:rsidRPr="004228EE">
        <w:rPr>
          <w:rFonts w:hint="eastAsia"/>
          <w:sz w:val="21"/>
        </w:rPr>
        <w:t>表</w:t>
      </w:r>
    </w:p>
    <w:p w14:paraId="779336E4" w14:textId="77777777" w:rsidR="001B09C6" w:rsidRPr="004228EE" w:rsidRDefault="001B09C6" w:rsidP="001B09C6">
      <w:pPr>
        <w:ind w:firstLineChars="0" w:firstLine="0"/>
        <w:jc w:val="center"/>
        <w:rPr>
          <w:sz w:val="21"/>
          <w:szCs w:val="24"/>
        </w:rPr>
      </w:pPr>
      <w:r w:rsidRPr="004228EE">
        <w:rPr>
          <w:sz w:val="21"/>
          <w:szCs w:val="24"/>
        </w:rPr>
        <w:t>Table 2-1 DH Table of Six Degrees of Freedom Welded Manipulator</w:t>
      </w:r>
    </w:p>
    <w:tbl>
      <w:tblPr>
        <w:tblStyle w:val="21"/>
        <w:tblW w:w="0" w:type="auto"/>
        <w:tblLook w:val="04A0" w:firstRow="1" w:lastRow="0" w:firstColumn="1" w:lastColumn="0" w:noHBand="0" w:noVBand="1"/>
      </w:tblPr>
      <w:tblGrid>
        <w:gridCol w:w="1239"/>
        <w:gridCol w:w="1518"/>
        <w:gridCol w:w="1257"/>
        <w:gridCol w:w="1257"/>
        <w:gridCol w:w="1627"/>
        <w:gridCol w:w="1626"/>
      </w:tblGrid>
      <w:tr w:rsidR="00754EC8" w:rsidRPr="005C6579" w14:paraId="411913A9" w14:textId="77777777" w:rsidTr="00031E5C">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239" w:type="dxa"/>
            <w:tcBorders>
              <w:top w:val="single" w:sz="18" w:space="0" w:color="auto"/>
            </w:tcBorders>
          </w:tcPr>
          <w:p w14:paraId="46DBE765" w14:textId="77777777" w:rsidR="00754EC8" w:rsidRPr="005C6579" w:rsidRDefault="00754EC8" w:rsidP="003E29A1">
            <w:pPr>
              <w:ind w:firstLineChars="0" w:firstLine="0"/>
              <w:jc w:val="center"/>
              <w:rPr>
                <w:rFonts w:eastAsia="黑体" w:cs="Times New Roman"/>
                <w:b w:val="0"/>
                <w:szCs w:val="24"/>
              </w:rPr>
            </w:pPr>
            <w:r>
              <w:rPr>
                <w:rFonts w:eastAsia="黑体" w:cs="Times New Roman" w:hint="eastAsia"/>
                <w:b w:val="0"/>
                <w:szCs w:val="24"/>
              </w:rPr>
              <w:t>变换矩阵</w:t>
            </w:r>
          </w:p>
        </w:tc>
        <w:tc>
          <w:tcPr>
            <w:tcW w:w="1518" w:type="dxa"/>
            <w:tcBorders>
              <w:top w:val="single" w:sz="18" w:space="0" w:color="auto"/>
            </w:tcBorders>
          </w:tcPr>
          <w:p w14:paraId="7D48E701" w14:textId="77777777" w:rsidR="00754EC8" w:rsidRPr="00847DFB" w:rsidRDefault="00754EC8" w:rsidP="003E29A1">
            <w:pPr>
              <w:ind w:firstLine="500"/>
              <w:jc w:val="center"/>
              <w:cnfStyle w:val="100000000000" w:firstRow="1" w:lastRow="0" w:firstColumn="0" w:lastColumn="0" w:oddVBand="0" w:evenVBand="0" w:oddHBand="0" w:evenHBand="0" w:firstRowFirstColumn="0" w:firstRowLastColumn="0" w:lastRowFirstColumn="0" w:lastRowLastColumn="0"/>
              <w:rPr>
                <w:b w:val="0"/>
                <w:szCs w:val="24"/>
              </w:rPr>
            </w:pPr>
            <m:oMathPara>
              <m:oMath>
                <m:r>
                  <m:rPr>
                    <m:sty m:val="b"/>
                  </m:rPr>
                  <w:rPr>
                    <w:rFonts w:ascii="Cambria Math" w:hAnsi="Cambria Math"/>
                    <w:szCs w:val="24"/>
                  </w:rPr>
                  <m:t>θ</m:t>
                </m:r>
              </m:oMath>
            </m:oMathPara>
          </w:p>
        </w:tc>
        <w:tc>
          <w:tcPr>
            <w:tcW w:w="1257" w:type="dxa"/>
            <w:tcBorders>
              <w:top w:val="single" w:sz="18" w:space="0" w:color="auto"/>
            </w:tcBorders>
          </w:tcPr>
          <w:p w14:paraId="70D2FEFB" w14:textId="77777777" w:rsidR="00754EC8" w:rsidRPr="005C6579" w:rsidRDefault="00754EC8" w:rsidP="003E29A1">
            <w:pPr>
              <w:ind w:firstLine="500"/>
              <w:jc w:val="center"/>
              <w:cnfStyle w:val="100000000000" w:firstRow="1" w:lastRow="0" w:firstColumn="0" w:lastColumn="0" w:oddVBand="0" w:evenVBand="0" w:oddHBand="0" w:evenHBand="0" w:firstRowFirstColumn="0" w:firstRowLastColumn="0" w:lastRowFirstColumn="0" w:lastRowLastColumn="0"/>
              <w:rPr>
                <w:b w:val="0"/>
                <w:szCs w:val="24"/>
              </w:rPr>
            </w:pPr>
            <m:oMathPara>
              <m:oMath>
                <m:r>
                  <m:rPr>
                    <m:sty m:val="b"/>
                  </m:rPr>
                  <w:rPr>
                    <w:rFonts w:ascii="Cambria Math" w:hAnsi="Cambria Math" w:hint="eastAsia"/>
                    <w:szCs w:val="24"/>
                  </w:rPr>
                  <m:t>d</m:t>
                </m:r>
              </m:oMath>
            </m:oMathPara>
          </w:p>
        </w:tc>
        <w:tc>
          <w:tcPr>
            <w:tcW w:w="1257" w:type="dxa"/>
            <w:tcBorders>
              <w:top w:val="single" w:sz="18" w:space="0" w:color="auto"/>
            </w:tcBorders>
          </w:tcPr>
          <w:p w14:paraId="698CD97E" w14:textId="77777777" w:rsidR="00754EC8" w:rsidRPr="005C6579" w:rsidRDefault="00754EC8" w:rsidP="003E29A1">
            <w:pPr>
              <w:ind w:firstLine="500"/>
              <w:jc w:val="center"/>
              <w:cnfStyle w:val="100000000000" w:firstRow="1" w:lastRow="0" w:firstColumn="0" w:lastColumn="0" w:oddVBand="0" w:evenVBand="0" w:oddHBand="0" w:evenHBand="0" w:firstRowFirstColumn="0" w:firstRowLastColumn="0" w:lastRowFirstColumn="0" w:lastRowLastColumn="0"/>
              <w:rPr>
                <w:b w:val="0"/>
                <w:szCs w:val="24"/>
              </w:rPr>
            </w:pPr>
            <m:oMathPara>
              <m:oMath>
                <m:r>
                  <m:rPr>
                    <m:sty m:val="b"/>
                  </m:rPr>
                  <w:rPr>
                    <w:rFonts w:ascii="Cambria Math" w:hAnsi="Cambria Math" w:hint="eastAsia"/>
                    <w:szCs w:val="24"/>
                  </w:rPr>
                  <m:t>a</m:t>
                </m:r>
              </m:oMath>
            </m:oMathPara>
          </w:p>
        </w:tc>
        <w:tc>
          <w:tcPr>
            <w:tcW w:w="1627" w:type="dxa"/>
            <w:tcBorders>
              <w:top w:val="single" w:sz="18" w:space="0" w:color="auto"/>
            </w:tcBorders>
          </w:tcPr>
          <w:p w14:paraId="5B80AFC8" w14:textId="77777777" w:rsidR="00754EC8" w:rsidRPr="005C6579" w:rsidRDefault="00754EC8" w:rsidP="003E29A1">
            <w:pPr>
              <w:ind w:firstLine="500"/>
              <w:jc w:val="center"/>
              <w:cnfStyle w:val="100000000000" w:firstRow="1" w:lastRow="0" w:firstColumn="0" w:lastColumn="0" w:oddVBand="0" w:evenVBand="0" w:oddHBand="0" w:evenHBand="0" w:firstRowFirstColumn="0" w:firstRowLastColumn="0" w:lastRowFirstColumn="0" w:lastRowLastColumn="0"/>
              <w:rPr>
                <w:b w:val="0"/>
                <w:szCs w:val="24"/>
              </w:rPr>
            </w:pPr>
            <m:oMathPara>
              <m:oMath>
                <m:r>
                  <m:rPr>
                    <m:sty m:val="b"/>
                  </m:rPr>
                  <w:rPr>
                    <w:rFonts w:ascii="Cambria Math" w:hAnsi="Cambria Math"/>
                    <w:szCs w:val="24"/>
                  </w:rPr>
                  <m:t>α</m:t>
                </m:r>
              </m:oMath>
            </m:oMathPara>
          </w:p>
        </w:tc>
        <w:tc>
          <w:tcPr>
            <w:tcW w:w="1626" w:type="dxa"/>
            <w:tcBorders>
              <w:top w:val="single" w:sz="18" w:space="0" w:color="auto"/>
            </w:tcBorders>
          </w:tcPr>
          <w:p w14:paraId="72E472E8" w14:textId="77777777" w:rsidR="00754EC8" w:rsidRPr="005C6579" w:rsidRDefault="00754EC8" w:rsidP="003E29A1">
            <w:pPr>
              <w:ind w:firstLineChars="0" w:firstLine="0"/>
              <w:jc w:val="center"/>
              <w:cnfStyle w:val="100000000000" w:firstRow="1" w:lastRow="0" w:firstColumn="0" w:lastColumn="0" w:oddVBand="0" w:evenVBand="0" w:oddHBand="0" w:evenHBand="0" w:firstRowFirstColumn="0" w:firstRowLastColumn="0" w:lastRowFirstColumn="0" w:lastRowLastColumn="0"/>
              <w:rPr>
                <w:rFonts w:eastAsia="黑体" w:cs="Times New Roman"/>
                <w:b w:val="0"/>
                <w:szCs w:val="24"/>
              </w:rPr>
            </w:pPr>
            <w:r>
              <w:rPr>
                <w:rFonts w:eastAsia="黑体" w:cs="Times New Roman" w:hint="eastAsia"/>
                <w:b w:val="0"/>
                <w:szCs w:val="24"/>
              </w:rPr>
              <w:t>角度范围</w:t>
            </w:r>
          </w:p>
        </w:tc>
      </w:tr>
      <w:tr w:rsidR="00754EC8" w:rsidRPr="005C6579" w14:paraId="16CE7F8B" w14:textId="77777777" w:rsidTr="00265027">
        <w:trPr>
          <w:trHeight w:val="530"/>
        </w:trPr>
        <w:tc>
          <w:tcPr>
            <w:cnfStyle w:val="001000000000" w:firstRow="0" w:lastRow="0" w:firstColumn="1" w:lastColumn="0" w:oddVBand="0" w:evenVBand="0" w:oddHBand="0" w:evenHBand="0" w:firstRowFirstColumn="0" w:firstRowLastColumn="0" w:lastRowFirstColumn="0" w:lastRowLastColumn="0"/>
            <w:tcW w:w="1239" w:type="dxa"/>
          </w:tcPr>
          <w:p w14:paraId="7A140B17" w14:textId="77777777" w:rsidR="00754EC8" w:rsidRPr="005C6579" w:rsidRDefault="00E85EB4" w:rsidP="003E29A1">
            <w:pPr>
              <w:ind w:firstLine="500"/>
              <w:jc w:val="center"/>
              <w:rPr>
                <w:rFonts w:eastAsia="黑体" w:cs="Times New Roman"/>
                <w:b w:val="0"/>
                <w:szCs w:val="24"/>
              </w:rPr>
            </w:pPr>
            <m:oMathPara>
              <m:oMath>
                <m:sSubSup>
                  <m:sSubSupPr>
                    <m:ctrlPr>
                      <w:rPr>
                        <w:rFonts w:ascii="Cambria Math" w:hAnsi="Cambria Math"/>
                        <w:i/>
                        <w:szCs w:val="24"/>
                      </w:rPr>
                    </m:ctrlPr>
                  </m:sSubSupPr>
                  <m:e>
                    <m:r>
                      <m:rPr>
                        <m:sty m:val="bi"/>
                      </m:rPr>
                      <w:rPr>
                        <w:rFonts w:ascii="Cambria Math" w:hAnsi="Cambria Math"/>
                        <w:szCs w:val="24"/>
                      </w:rPr>
                      <m:t>T</m:t>
                    </m:r>
                  </m:e>
                  <m:sub>
                    <m:r>
                      <m:rPr>
                        <m:sty m:val="bi"/>
                      </m:rPr>
                      <w:rPr>
                        <w:rFonts w:ascii="Cambria Math" w:hAnsi="Cambria Math"/>
                        <w:szCs w:val="24"/>
                      </w:rPr>
                      <m:t>2</m:t>
                    </m:r>
                  </m:sub>
                  <m:sup>
                    <m:r>
                      <m:rPr>
                        <m:sty m:val="bi"/>
                      </m:rPr>
                      <w:rPr>
                        <w:rFonts w:ascii="Cambria Math" w:hAnsi="Cambria Math"/>
                        <w:szCs w:val="24"/>
                      </w:rPr>
                      <m:t>1</m:t>
                    </m:r>
                  </m:sup>
                </m:sSubSup>
              </m:oMath>
            </m:oMathPara>
          </w:p>
        </w:tc>
        <w:tc>
          <w:tcPr>
            <w:tcW w:w="1518" w:type="dxa"/>
          </w:tcPr>
          <w:p w14:paraId="6DFA633E" w14:textId="25BA050F" w:rsidR="00754EC8" w:rsidRPr="005C6579" w:rsidRDefault="00754EC8" w:rsidP="003E29A1">
            <w:pPr>
              <w:ind w:firstLine="500"/>
              <w:jc w:val="center"/>
              <w:cnfStyle w:val="000000000000" w:firstRow="0" w:lastRow="0" w:firstColumn="0" w:lastColumn="0" w:oddVBand="0" w:evenVBand="0" w:oddHBand="0" w:evenHBand="0" w:firstRowFirstColumn="0" w:firstRowLastColumn="0" w:lastRowFirstColumn="0" w:lastRowLastColumn="0"/>
              <w:rPr>
                <w:b/>
                <w:szCs w:val="24"/>
              </w:rPr>
            </w:pPr>
            <m:oMath>
              <m:r>
                <m:rPr>
                  <m:sty m:val="b"/>
                </m:rPr>
                <w:rPr>
                  <w:rFonts w:ascii="Cambria Math" w:hAnsi="Cambria Math"/>
                  <w:szCs w:val="24"/>
                </w:rPr>
                <m:t>θ1</m:t>
              </m:r>
            </m:oMath>
            <w:r w:rsidRPr="005C6579">
              <w:rPr>
                <w:rFonts w:hint="eastAsia"/>
                <w:b/>
                <w:szCs w:val="24"/>
              </w:rPr>
              <w:t>+</w:t>
            </w:r>
            <w:r w:rsidR="00DD6971">
              <w:rPr>
                <w:b/>
                <w:szCs w:val="24"/>
              </w:rPr>
              <w:t>0</w:t>
            </w:r>
          </w:p>
        </w:tc>
        <w:tc>
          <w:tcPr>
            <w:tcW w:w="1257" w:type="dxa"/>
          </w:tcPr>
          <w:p w14:paraId="39BE4553" w14:textId="77777777" w:rsidR="00754EC8" w:rsidRPr="005C6579" w:rsidRDefault="00FD3375"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Pr>
                <w:b/>
                <w:szCs w:val="24"/>
              </w:rPr>
              <w:t>d</w:t>
            </w:r>
            <w:r w:rsidR="00754EC8" w:rsidRPr="005C6579">
              <w:rPr>
                <w:b/>
                <w:szCs w:val="24"/>
              </w:rPr>
              <w:t>1</w:t>
            </w:r>
          </w:p>
        </w:tc>
        <w:tc>
          <w:tcPr>
            <w:tcW w:w="1257" w:type="dxa"/>
          </w:tcPr>
          <w:p w14:paraId="5376481C" w14:textId="77777777" w:rsidR="00754EC8" w:rsidRPr="005C6579"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5C6579">
              <w:rPr>
                <w:rFonts w:hint="eastAsia"/>
                <w:b/>
                <w:szCs w:val="24"/>
              </w:rPr>
              <w:t>0</w:t>
            </w:r>
          </w:p>
        </w:tc>
        <w:tc>
          <w:tcPr>
            <w:tcW w:w="1627" w:type="dxa"/>
          </w:tcPr>
          <w:p w14:paraId="7BB93488" w14:textId="77777777" w:rsidR="00754EC8" w:rsidRPr="005C6579"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5C6579">
              <w:rPr>
                <w:rFonts w:hint="eastAsia"/>
                <w:b/>
                <w:szCs w:val="24"/>
              </w:rPr>
              <w:t>9</w:t>
            </w:r>
            <w:r w:rsidRPr="005C6579">
              <w:rPr>
                <w:b/>
                <w:szCs w:val="24"/>
              </w:rPr>
              <w:t>0</w:t>
            </w:r>
          </w:p>
        </w:tc>
        <w:tc>
          <w:tcPr>
            <w:tcW w:w="1626" w:type="dxa"/>
          </w:tcPr>
          <w:p w14:paraId="0B2147DC" w14:textId="77777777" w:rsidR="00754EC8" w:rsidRPr="005C6579" w:rsidRDefault="003E29A1"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Pr>
                <w:rFonts w:hint="eastAsia"/>
                <w:b/>
                <w:szCs w:val="24"/>
              </w:rPr>
              <w:t>-</w:t>
            </w:r>
            <w:r>
              <w:rPr>
                <w:b/>
                <w:szCs w:val="24"/>
              </w:rPr>
              <w:t>150</w:t>
            </w:r>
            <w:r>
              <w:rPr>
                <w:rFonts w:hint="eastAsia"/>
                <w:b/>
                <w:szCs w:val="24"/>
              </w:rPr>
              <w:t>~</w:t>
            </w:r>
            <w:r>
              <w:rPr>
                <w:b/>
                <w:szCs w:val="24"/>
              </w:rPr>
              <w:t>150</w:t>
            </w:r>
          </w:p>
        </w:tc>
      </w:tr>
      <w:tr w:rsidR="00754EC8" w:rsidRPr="005C6579" w14:paraId="3DE1C678" w14:textId="77777777" w:rsidTr="00265027">
        <w:trPr>
          <w:trHeight w:val="522"/>
        </w:trPr>
        <w:tc>
          <w:tcPr>
            <w:cnfStyle w:val="001000000000" w:firstRow="0" w:lastRow="0" w:firstColumn="1" w:lastColumn="0" w:oddVBand="0" w:evenVBand="0" w:oddHBand="0" w:evenHBand="0" w:firstRowFirstColumn="0" w:firstRowLastColumn="0" w:lastRowFirstColumn="0" w:lastRowLastColumn="0"/>
            <w:tcW w:w="1239" w:type="dxa"/>
          </w:tcPr>
          <w:p w14:paraId="0AFFA8F4" w14:textId="77777777" w:rsidR="00754EC8" w:rsidRPr="005C6579" w:rsidRDefault="00E85EB4" w:rsidP="003E29A1">
            <w:pPr>
              <w:ind w:firstLine="500"/>
              <w:jc w:val="center"/>
              <w:rPr>
                <w:rFonts w:eastAsia="黑体" w:cs="Times New Roman"/>
                <w:b w:val="0"/>
                <w:szCs w:val="24"/>
              </w:rPr>
            </w:pPr>
            <m:oMathPara>
              <m:oMath>
                <m:sSubSup>
                  <m:sSubSupPr>
                    <m:ctrlPr>
                      <w:rPr>
                        <w:rFonts w:ascii="Cambria Math" w:hAnsi="Cambria Math"/>
                        <w:i/>
                        <w:szCs w:val="24"/>
                      </w:rPr>
                    </m:ctrlPr>
                  </m:sSubSupPr>
                  <m:e>
                    <m:r>
                      <m:rPr>
                        <m:sty m:val="bi"/>
                      </m:rPr>
                      <w:rPr>
                        <w:rFonts w:ascii="Cambria Math" w:hAnsi="Cambria Math"/>
                        <w:szCs w:val="24"/>
                      </w:rPr>
                      <m:t>T</m:t>
                    </m:r>
                  </m:e>
                  <m:sub>
                    <m:r>
                      <m:rPr>
                        <m:sty m:val="bi"/>
                      </m:rPr>
                      <w:rPr>
                        <w:rFonts w:ascii="Cambria Math" w:hAnsi="Cambria Math"/>
                        <w:szCs w:val="24"/>
                      </w:rPr>
                      <m:t>3</m:t>
                    </m:r>
                  </m:sub>
                  <m:sup>
                    <m:r>
                      <m:rPr>
                        <m:sty m:val="bi"/>
                      </m:rPr>
                      <w:rPr>
                        <w:rFonts w:ascii="Cambria Math" w:hAnsi="Cambria Math"/>
                        <w:szCs w:val="24"/>
                      </w:rPr>
                      <m:t>2</m:t>
                    </m:r>
                  </m:sup>
                </m:sSubSup>
              </m:oMath>
            </m:oMathPara>
          </w:p>
        </w:tc>
        <w:tc>
          <w:tcPr>
            <w:tcW w:w="1518" w:type="dxa"/>
          </w:tcPr>
          <w:p w14:paraId="0D0147A0" w14:textId="6C60C6B2" w:rsidR="00754EC8" w:rsidRPr="005C6579" w:rsidRDefault="00754EC8" w:rsidP="003E29A1">
            <w:pPr>
              <w:ind w:firstLine="500"/>
              <w:jc w:val="center"/>
              <w:cnfStyle w:val="000000000000" w:firstRow="0" w:lastRow="0" w:firstColumn="0" w:lastColumn="0" w:oddVBand="0" w:evenVBand="0" w:oddHBand="0" w:evenHBand="0" w:firstRowFirstColumn="0" w:firstRowLastColumn="0" w:lastRowFirstColumn="0" w:lastRowLastColumn="0"/>
              <w:rPr>
                <w:b/>
                <w:szCs w:val="24"/>
              </w:rPr>
            </w:pPr>
            <m:oMath>
              <m:r>
                <m:rPr>
                  <m:sty m:val="b"/>
                </m:rPr>
                <w:rPr>
                  <w:rFonts w:ascii="Cambria Math" w:hAnsi="Cambria Math"/>
                  <w:szCs w:val="24"/>
                </w:rPr>
                <m:t>θ2</m:t>
              </m:r>
            </m:oMath>
            <w:r w:rsidRPr="005C6579">
              <w:rPr>
                <w:rFonts w:hint="eastAsia"/>
                <w:b/>
                <w:szCs w:val="24"/>
              </w:rPr>
              <w:t>+</w:t>
            </w:r>
            <w:r w:rsidRPr="005C6579">
              <w:rPr>
                <w:b/>
                <w:szCs w:val="24"/>
              </w:rPr>
              <w:t>0</w:t>
            </w:r>
          </w:p>
        </w:tc>
        <w:tc>
          <w:tcPr>
            <w:tcW w:w="1257" w:type="dxa"/>
          </w:tcPr>
          <w:p w14:paraId="05257455" w14:textId="77777777" w:rsidR="00754EC8" w:rsidRPr="005C6579"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5C6579">
              <w:rPr>
                <w:rFonts w:hint="eastAsia"/>
                <w:b/>
                <w:szCs w:val="24"/>
              </w:rPr>
              <w:t>0</w:t>
            </w:r>
          </w:p>
        </w:tc>
        <w:tc>
          <w:tcPr>
            <w:tcW w:w="1257" w:type="dxa"/>
          </w:tcPr>
          <w:p w14:paraId="08ECA4FE" w14:textId="77777777" w:rsidR="00754EC8" w:rsidRPr="005C6579" w:rsidRDefault="00FD3375"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Pr>
                <w:b/>
                <w:szCs w:val="24"/>
              </w:rPr>
              <w:t>a</w:t>
            </w:r>
            <w:r w:rsidR="00754EC8" w:rsidRPr="005C6579">
              <w:rPr>
                <w:b/>
                <w:szCs w:val="24"/>
              </w:rPr>
              <w:t>2</w:t>
            </w:r>
          </w:p>
        </w:tc>
        <w:tc>
          <w:tcPr>
            <w:tcW w:w="1627" w:type="dxa"/>
          </w:tcPr>
          <w:p w14:paraId="79825C04" w14:textId="77777777" w:rsidR="00754EC8" w:rsidRPr="005C6579"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5C6579">
              <w:rPr>
                <w:rFonts w:hint="eastAsia"/>
                <w:b/>
                <w:szCs w:val="24"/>
              </w:rPr>
              <w:t>0</w:t>
            </w:r>
          </w:p>
        </w:tc>
        <w:tc>
          <w:tcPr>
            <w:tcW w:w="1626" w:type="dxa"/>
          </w:tcPr>
          <w:p w14:paraId="19110B0E" w14:textId="77777777" w:rsidR="00754EC8" w:rsidRPr="005C6579" w:rsidRDefault="003E29A1"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Pr>
                <w:rFonts w:hint="eastAsia"/>
                <w:b/>
                <w:szCs w:val="24"/>
              </w:rPr>
              <w:t>-</w:t>
            </w:r>
            <w:r>
              <w:rPr>
                <w:b/>
                <w:szCs w:val="24"/>
              </w:rPr>
              <w:t>150</w:t>
            </w:r>
            <w:r>
              <w:rPr>
                <w:rFonts w:hint="eastAsia"/>
                <w:b/>
                <w:szCs w:val="24"/>
              </w:rPr>
              <w:t>~</w:t>
            </w:r>
            <w:r>
              <w:rPr>
                <w:b/>
                <w:szCs w:val="24"/>
              </w:rPr>
              <w:t>30</w:t>
            </w:r>
          </w:p>
        </w:tc>
      </w:tr>
      <w:tr w:rsidR="00754EC8" w:rsidRPr="004228EE" w14:paraId="03232131" w14:textId="77777777" w:rsidTr="00265027">
        <w:trPr>
          <w:trHeight w:val="530"/>
        </w:trPr>
        <w:tc>
          <w:tcPr>
            <w:cnfStyle w:val="001000000000" w:firstRow="0" w:lastRow="0" w:firstColumn="1" w:lastColumn="0" w:oddVBand="0" w:evenVBand="0" w:oddHBand="0" w:evenHBand="0" w:firstRowFirstColumn="0" w:firstRowLastColumn="0" w:lastRowFirstColumn="0" w:lastRowLastColumn="0"/>
            <w:tcW w:w="1239" w:type="dxa"/>
          </w:tcPr>
          <w:p w14:paraId="1987ADC8" w14:textId="77777777" w:rsidR="00754EC8" w:rsidRPr="004228EE" w:rsidRDefault="00E85EB4" w:rsidP="003E29A1">
            <w:pPr>
              <w:ind w:firstLine="500"/>
              <w:jc w:val="center"/>
              <w:rPr>
                <w:rFonts w:eastAsia="黑体" w:cs="Times New Roman"/>
                <w:b w:val="0"/>
                <w:szCs w:val="24"/>
              </w:rPr>
            </w:pPr>
            <m:oMathPara>
              <m:oMath>
                <m:sSubSup>
                  <m:sSubSupPr>
                    <m:ctrlPr>
                      <w:rPr>
                        <w:rFonts w:ascii="Cambria Math" w:hAnsi="Cambria Math"/>
                        <w:i/>
                        <w:szCs w:val="24"/>
                      </w:rPr>
                    </m:ctrlPr>
                  </m:sSubSupPr>
                  <m:e>
                    <m:r>
                      <m:rPr>
                        <m:sty m:val="bi"/>
                      </m:rPr>
                      <w:rPr>
                        <w:rFonts w:ascii="Cambria Math" w:hAnsi="Cambria Math"/>
                        <w:szCs w:val="24"/>
                      </w:rPr>
                      <m:t>T</m:t>
                    </m:r>
                  </m:e>
                  <m:sub>
                    <m:r>
                      <m:rPr>
                        <m:sty m:val="bi"/>
                      </m:rPr>
                      <w:rPr>
                        <w:rFonts w:ascii="Cambria Math" w:hAnsi="Cambria Math"/>
                        <w:szCs w:val="24"/>
                      </w:rPr>
                      <m:t>4</m:t>
                    </m:r>
                  </m:sub>
                  <m:sup>
                    <m:r>
                      <m:rPr>
                        <m:sty m:val="bi"/>
                      </m:rPr>
                      <w:rPr>
                        <w:rFonts w:ascii="Cambria Math" w:hAnsi="Cambria Math"/>
                        <w:szCs w:val="24"/>
                      </w:rPr>
                      <m:t>3</m:t>
                    </m:r>
                  </m:sup>
                </m:sSubSup>
              </m:oMath>
            </m:oMathPara>
          </w:p>
        </w:tc>
        <w:tc>
          <w:tcPr>
            <w:tcW w:w="1518" w:type="dxa"/>
          </w:tcPr>
          <w:p w14:paraId="05229060" w14:textId="57B387FC" w:rsidR="00754EC8" w:rsidRPr="004228EE" w:rsidRDefault="00754EC8" w:rsidP="003E29A1">
            <w:pPr>
              <w:ind w:firstLine="500"/>
              <w:jc w:val="center"/>
              <w:cnfStyle w:val="000000000000" w:firstRow="0" w:lastRow="0" w:firstColumn="0" w:lastColumn="0" w:oddVBand="0" w:evenVBand="0" w:oddHBand="0" w:evenHBand="0" w:firstRowFirstColumn="0" w:firstRowLastColumn="0" w:lastRowFirstColumn="0" w:lastRowLastColumn="0"/>
              <w:rPr>
                <w:b/>
                <w:szCs w:val="24"/>
              </w:rPr>
            </w:pPr>
            <m:oMath>
              <m:r>
                <m:rPr>
                  <m:sty m:val="b"/>
                </m:rPr>
                <w:rPr>
                  <w:rFonts w:ascii="Cambria Math" w:hAnsi="Cambria Math"/>
                  <w:szCs w:val="24"/>
                </w:rPr>
                <m:t>θ3</m:t>
              </m:r>
            </m:oMath>
            <w:r w:rsidRPr="004228EE">
              <w:rPr>
                <w:rFonts w:hint="eastAsia"/>
                <w:b/>
                <w:szCs w:val="24"/>
              </w:rPr>
              <w:t>+</w:t>
            </w:r>
            <w:r w:rsidR="00DD6971">
              <w:rPr>
                <w:b/>
                <w:szCs w:val="24"/>
              </w:rPr>
              <w:t>9</w:t>
            </w:r>
            <w:r w:rsidRPr="004228EE">
              <w:rPr>
                <w:b/>
                <w:szCs w:val="24"/>
              </w:rPr>
              <w:t>0</w:t>
            </w:r>
          </w:p>
        </w:tc>
        <w:tc>
          <w:tcPr>
            <w:tcW w:w="1257" w:type="dxa"/>
          </w:tcPr>
          <w:p w14:paraId="1A0967A1"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b/>
                <w:szCs w:val="24"/>
              </w:rPr>
              <w:t>0</w:t>
            </w:r>
          </w:p>
        </w:tc>
        <w:tc>
          <w:tcPr>
            <w:tcW w:w="1257" w:type="dxa"/>
          </w:tcPr>
          <w:p w14:paraId="75D93A2A"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0</w:t>
            </w:r>
          </w:p>
        </w:tc>
        <w:tc>
          <w:tcPr>
            <w:tcW w:w="1627" w:type="dxa"/>
          </w:tcPr>
          <w:p w14:paraId="299963AE"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b/>
                <w:szCs w:val="24"/>
              </w:rPr>
              <w:t>90</w:t>
            </w:r>
          </w:p>
        </w:tc>
        <w:tc>
          <w:tcPr>
            <w:tcW w:w="1626" w:type="dxa"/>
          </w:tcPr>
          <w:p w14:paraId="7C91DEF4" w14:textId="77777777" w:rsidR="00754EC8" w:rsidRPr="004228EE" w:rsidRDefault="003E29A1"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w:t>
            </w:r>
            <w:r w:rsidRPr="004228EE">
              <w:rPr>
                <w:b/>
                <w:szCs w:val="24"/>
              </w:rPr>
              <w:t>70</w:t>
            </w:r>
            <w:r w:rsidRPr="004228EE">
              <w:rPr>
                <w:rFonts w:hint="eastAsia"/>
                <w:b/>
                <w:szCs w:val="24"/>
              </w:rPr>
              <w:t>~</w:t>
            </w:r>
            <w:r w:rsidRPr="004228EE">
              <w:rPr>
                <w:b/>
                <w:szCs w:val="24"/>
              </w:rPr>
              <w:t>50</w:t>
            </w:r>
          </w:p>
        </w:tc>
      </w:tr>
      <w:tr w:rsidR="00754EC8" w:rsidRPr="004228EE" w14:paraId="34070C83" w14:textId="77777777" w:rsidTr="00265027">
        <w:trPr>
          <w:trHeight w:val="522"/>
        </w:trPr>
        <w:tc>
          <w:tcPr>
            <w:cnfStyle w:val="001000000000" w:firstRow="0" w:lastRow="0" w:firstColumn="1" w:lastColumn="0" w:oddVBand="0" w:evenVBand="0" w:oddHBand="0" w:evenHBand="0" w:firstRowFirstColumn="0" w:firstRowLastColumn="0" w:lastRowFirstColumn="0" w:lastRowLastColumn="0"/>
            <w:tcW w:w="1239" w:type="dxa"/>
          </w:tcPr>
          <w:p w14:paraId="75BD13AA" w14:textId="77777777" w:rsidR="00754EC8" w:rsidRPr="004228EE" w:rsidRDefault="00E85EB4" w:rsidP="003E29A1">
            <w:pPr>
              <w:ind w:firstLine="500"/>
              <w:jc w:val="center"/>
              <w:rPr>
                <w:rFonts w:eastAsia="黑体" w:cs="Times New Roman"/>
                <w:b w:val="0"/>
                <w:szCs w:val="24"/>
              </w:rPr>
            </w:pPr>
            <m:oMathPara>
              <m:oMath>
                <m:sSubSup>
                  <m:sSubSupPr>
                    <m:ctrlPr>
                      <w:rPr>
                        <w:rFonts w:ascii="Cambria Math" w:hAnsi="Cambria Math"/>
                        <w:i/>
                        <w:szCs w:val="24"/>
                      </w:rPr>
                    </m:ctrlPr>
                  </m:sSubSupPr>
                  <m:e>
                    <m:r>
                      <m:rPr>
                        <m:sty m:val="bi"/>
                      </m:rPr>
                      <w:rPr>
                        <w:rFonts w:ascii="Cambria Math" w:hAnsi="Cambria Math"/>
                        <w:szCs w:val="24"/>
                      </w:rPr>
                      <m:t>T</m:t>
                    </m:r>
                  </m:e>
                  <m:sub>
                    <m:r>
                      <m:rPr>
                        <m:sty m:val="bi"/>
                      </m:rPr>
                      <w:rPr>
                        <w:rFonts w:ascii="Cambria Math" w:hAnsi="Cambria Math"/>
                        <w:szCs w:val="24"/>
                      </w:rPr>
                      <m:t>5</m:t>
                    </m:r>
                  </m:sub>
                  <m:sup>
                    <m:r>
                      <m:rPr>
                        <m:sty m:val="bi"/>
                      </m:rPr>
                      <w:rPr>
                        <w:rFonts w:ascii="Cambria Math" w:hAnsi="Cambria Math"/>
                        <w:szCs w:val="24"/>
                      </w:rPr>
                      <m:t>4</m:t>
                    </m:r>
                  </m:sup>
                </m:sSubSup>
              </m:oMath>
            </m:oMathPara>
          </w:p>
        </w:tc>
        <w:tc>
          <w:tcPr>
            <w:tcW w:w="1518" w:type="dxa"/>
          </w:tcPr>
          <w:p w14:paraId="71A849CF" w14:textId="77777777" w:rsidR="00754EC8" w:rsidRPr="004228EE" w:rsidRDefault="00754EC8" w:rsidP="003E29A1">
            <w:pPr>
              <w:ind w:firstLine="500"/>
              <w:jc w:val="center"/>
              <w:cnfStyle w:val="000000000000" w:firstRow="0" w:lastRow="0" w:firstColumn="0" w:lastColumn="0" w:oddVBand="0" w:evenVBand="0" w:oddHBand="0" w:evenHBand="0" w:firstRowFirstColumn="0" w:firstRowLastColumn="0" w:lastRowFirstColumn="0" w:lastRowLastColumn="0"/>
              <w:rPr>
                <w:b/>
                <w:szCs w:val="24"/>
              </w:rPr>
            </w:pPr>
            <m:oMath>
              <m:r>
                <m:rPr>
                  <m:sty m:val="b"/>
                </m:rPr>
                <w:rPr>
                  <w:rFonts w:ascii="Cambria Math" w:hAnsi="Cambria Math"/>
                  <w:szCs w:val="24"/>
                </w:rPr>
                <m:t>θ4</m:t>
              </m:r>
            </m:oMath>
            <w:r w:rsidRPr="004228EE">
              <w:rPr>
                <w:rFonts w:hint="eastAsia"/>
                <w:b/>
                <w:szCs w:val="24"/>
              </w:rPr>
              <w:t>+</w:t>
            </w:r>
            <w:r w:rsidRPr="004228EE">
              <w:rPr>
                <w:b/>
                <w:szCs w:val="24"/>
              </w:rPr>
              <w:t>0</w:t>
            </w:r>
          </w:p>
        </w:tc>
        <w:tc>
          <w:tcPr>
            <w:tcW w:w="1257" w:type="dxa"/>
          </w:tcPr>
          <w:p w14:paraId="60246E14" w14:textId="77777777" w:rsidR="00754EC8" w:rsidRPr="004228EE" w:rsidRDefault="00FD3375"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b/>
                <w:szCs w:val="24"/>
              </w:rPr>
              <w:t>d4</w:t>
            </w:r>
          </w:p>
        </w:tc>
        <w:tc>
          <w:tcPr>
            <w:tcW w:w="1257" w:type="dxa"/>
          </w:tcPr>
          <w:p w14:paraId="709FD40C"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0</w:t>
            </w:r>
          </w:p>
        </w:tc>
        <w:tc>
          <w:tcPr>
            <w:tcW w:w="1627" w:type="dxa"/>
          </w:tcPr>
          <w:p w14:paraId="3E96C7F2"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w:t>
            </w:r>
            <w:r w:rsidRPr="004228EE">
              <w:rPr>
                <w:b/>
                <w:szCs w:val="24"/>
              </w:rPr>
              <w:t>9</w:t>
            </w:r>
            <w:r w:rsidRPr="004228EE">
              <w:rPr>
                <w:rFonts w:hint="eastAsia"/>
                <w:b/>
                <w:szCs w:val="24"/>
              </w:rPr>
              <w:t>0</w:t>
            </w:r>
          </w:p>
        </w:tc>
        <w:tc>
          <w:tcPr>
            <w:tcW w:w="1626" w:type="dxa"/>
          </w:tcPr>
          <w:p w14:paraId="398164DC" w14:textId="77777777" w:rsidR="00754EC8" w:rsidRPr="004228EE" w:rsidRDefault="003E29A1"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w:t>
            </w:r>
            <w:r w:rsidRPr="004228EE">
              <w:rPr>
                <w:b/>
                <w:szCs w:val="24"/>
              </w:rPr>
              <w:t>150</w:t>
            </w:r>
            <w:r w:rsidRPr="004228EE">
              <w:rPr>
                <w:rFonts w:hint="eastAsia"/>
                <w:b/>
                <w:szCs w:val="24"/>
              </w:rPr>
              <w:t>~</w:t>
            </w:r>
            <w:r w:rsidRPr="004228EE">
              <w:rPr>
                <w:b/>
                <w:szCs w:val="24"/>
              </w:rPr>
              <w:t>150</w:t>
            </w:r>
          </w:p>
        </w:tc>
      </w:tr>
      <w:tr w:rsidR="00754EC8" w:rsidRPr="004228EE" w14:paraId="200AD052" w14:textId="77777777" w:rsidTr="00265027">
        <w:trPr>
          <w:trHeight w:val="522"/>
        </w:trPr>
        <w:tc>
          <w:tcPr>
            <w:cnfStyle w:val="001000000000" w:firstRow="0" w:lastRow="0" w:firstColumn="1" w:lastColumn="0" w:oddVBand="0" w:evenVBand="0" w:oddHBand="0" w:evenHBand="0" w:firstRowFirstColumn="0" w:firstRowLastColumn="0" w:lastRowFirstColumn="0" w:lastRowLastColumn="0"/>
            <w:tcW w:w="1239" w:type="dxa"/>
          </w:tcPr>
          <w:p w14:paraId="0D77C719" w14:textId="77777777" w:rsidR="00754EC8" w:rsidRPr="004228EE" w:rsidRDefault="00E85EB4" w:rsidP="003E29A1">
            <w:pPr>
              <w:ind w:firstLine="500"/>
              <w:jc w:val="center"/>
              <w:rPr>
                <w:rFonts w:ascii="等线" w:eastAsia="等线" w:hAnsi="等线" w:cs="Times New Roman"/>
                <w:b w:val="0"/>
                <w:szCs w:val="24"/>
              </w:rPr>
            </w:pPr>
            <m:oMathPara>
              <m:oMath>
                <m:sSubSup>
                  <m:sSubSupPr>
                    <m:ctrlPr>
                      <w:rPr>
                        <w:rFonts w:ascii="Cambria Math" w:hAnsi="Cambria Math"/>
                        <w:i/>
                        <w:szCs w:val="24"/>
                      </w:rPr>
                    </m:ctrlPr>
                  </m:sSubSupPr>
                  <m:e>
                    <m:r>
                      <m:rPr>
                        <m:sty m:val="bi"/>
                      </m:rPr>
                      <w:rPr>
                        <w:rFonts w:ascii="Cambria Math" w:hAnsi="Cambria Math"/>
                        <w:szCs w:val="24"/>
                      </w:rPr>
                      <m:t>T</m:t>
                    </m:r>
                  </m:e>
                  <m:sub>
                    <m:r>
                      <m:rPr>
                        <m:sty m:val="bi"/>
                      </m:rPr>
                      <w:rPr>
                        <w:rFonts w:ascii="Cambria Math" w:hAnsi="Cambria Math"/>
                        <w:szCs w:val="24"/>
                      </w:rPr>
                      <m:t>6</m:t>
                    </m:r>
                  </m:sub>
                  <m:sup>
                    <m:r>
                      <m:rPr>
                        <m:sty m:val="bi"/>
                      </m:rPr>
                      <w:rPr>
                        <w:rFonts w:ascii="Cambria Math" w:hAnsi="Cambria Math"/>
                        <w:szCs w:val="24"/>
                      </w:rPr>
                      <m:t>5</m:t>
                    </m:r>
                  </m:sup>
                </m:sSubSup>
              </m:oMath>
            </m:oMathPara>
          </w:p>
        </w:tc>
        <w:tc>
          <w:tcPr>
            <w:tcW w:w="1518" w:type="dxa"/>
          </w:tcPr>
          <w:p w14:paraId="471DC4D3" w14:textId="77777777" w:rsidR="00754EC8" w:rsidRPr="004228EE" w:rsidRDefault="00754EC8" w:rsidP="003E29A1">
            <w:pPr>
              <w:ind w:firstLine="500"/>
              <w:jc w:val="center"/>
              <w:cnfStyle w:val="000000000000" w:firstRow="0" w:lastRow="0" w:firstColumn="0" w:lastColumn="0" w:oddVBand="0" w:evenVBand="0" w:oddHBand="0" w:evenHBand="0" w:firstRowFirstColumn="0" w:firstRowLastColumn="0" w:lastRowFirstColumn="0" w:lastRowLastColumn="0"/>
              <w:rPr>
                <w:b/>
                <w:szCs w:val="24"/>
              </w:rPr>
            </w:pPr>
            <m:oMath>
              <m:r>
                <m:rPr>
                  <m:sty m:val="b"/>
                </m:rPr>
                <w:rPr>
                  <w:rFonts w:ascii="Cambria Math" w:hAnsi="Cambria Math"/>
                  <w:szCs w:val="24"/>
                </w:rPr>
                <m:t>θ5</m:t>
              </m:r>
            </m:oMath>
            <w:r w:rsidRPr="004228EE">
              <w:rPr>
                <w:rFonts w:hint="eastAsia"/>
                <w:b/>
                <w:szCs w:val="24"/>
              </w:rPr>
              <w:t>-</w:t>
            </w:r>
            <w:r w:rsidRPr="004228EE">
              <w:rPr>
                <w:b/>
                <w:szCs w:val="24"/>
              </w:rPr>
              <w:t>90</w:t>
            </w:r>
          </w:p>
        </w:tc>
        <w:tc>
          <w:tcPr>
            <w:tcW w:w="1257" w:type="dxa"/>
          </w:tcPr>
          <w:p w14:paraId="5C14BC13"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b/>
                <w:szCs w:val="24"/>
              </w:rPr>
              <w:t>0</w:t>
            </w:r>
          </w:p>
        </w:tc>
        <w:tc>
          <w:tcPr>
            <w:tcW w:w="1257" w:type="dxa"/>
          </w:tcPr>
          <w:p w14:paraId="2280148C"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0</w:t>
            </w:r>
          </w:p>
        </w:tc>
        <w:tc>
          <w:tcPr>
            <w:tcW w:w="1627" w:type="dxa"/>
          </w:tcPr>
          <w:p w14:paraId="26A10B10" w14:textId="14D51A12" w:rsidR="00DD6971" w:rsidRPr="00DD6971" w:rsidRDefault="00754EC8" w:rsidP="00DD697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9</w:t>
            </w:r>
            <w:r w:rsidRPr="004228EE">
              <w:rPr>
                <w:b/>
                <w:szCs w:val="24"/>
              </w:rPr>
              <w:t>0</w:t>
            </w:r>
          </w:p>
        </w:tc>
        <w:tc>
          <w:tcPr>
            <w:tcW w:w="1626" w:type="dxa"/>
          </w:tcPr>
          <w:p w14:paraId="0B32343D" w14:textId="77777777" w:rsidR="00754EC8" w:rsidRPr="004228EE" w:rsidRDefault="003E29A1"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w:t>
            </w:r>
            <w:r w:rsidRPr="004228EE">
              <w:rPr>
                <w:b/>
                <w:szCs w:val="24"/>
              </w:rPr>
              <w:t>90</w:t>
            </w:r>
            <w:r w:rsidRPr="004228EE">
              <w:rPr>
                <w:rFonts w:hint="eastAsia"/>
                <w:b/>
                <w:szCs w:val="24"/>
              </w:rPr>
              <w:t>~</w:t>
            </w:r>
            <w:r w:rsidRPr="004228EE">
              <w:rPr>
                <w:b/>
                <w:szCs w:val="24"/>
              </w:rPr>
              <w:t>90</w:t>
            </w:r>
          </w:p>
        </w:tc>
      </w:tr>
      <w:tr w:rsidR="00754EC8" w:rsidRPr="004228EE" w14:paraId="241F4D8E" w14:textId="77777777" w:rsidTr="00031E5C">
        <w:trPr>
          <w:trHeight w:val="530"/>
        </w:trPr>
        <w:tc>
          <w:tcPr>
            <w:cnfStyle w:val="001000000000" w:firstRow="0" w:lastRow="0" w:firstColumn="1" w:lastColumn="0" w:oddVBand="0" w:evenVBand="0" w:oddHBand="0" w:evenHBand="0" w:firstRowFirstColumn="0" w:firstRowLastColumn="0" w:lastRowFirstColumn="0" w:lastRowLastColumn="0"/>
            <w:tcW w:w="1239" w:type="dxa"/>
            <w:tcBorders>
              <w:bottom w:val="single" w:sz="18" w:space="0" w:color="auto"/>
            </w:tcBorders>
          </w:tcPr>
          <w:p w14:paraId="59E68A31" w14:textId="77777777" w:rsidR="00754EC8" w:rsidRPr="004228EE" w:rsidRDefault="00E85EB4" w:rsidP="003E29A1">
            <w:pPr>
              <w:ind w:firstLine="500"/>
              <w:jc w:val="center"/>
              <w:rPr>
                <w:rFonts w:ascii="等线" w:eastAsia="等线" w:hAnsi="等线" w:cs="Times New Roman"/>
                <w:b w:val="0"/>
                <w:szCs w:val="24"/>
              </w:rPr>
            </w:pPr>
            <m:oMathPara>
              <m:oMath>
                <m:sSubSup>
                  <m:sSubSupPr>
                    <m:ctrlPr>
                      <w:rPr>
                        <w:rFonts w:ascii="Cambria Math" w:hAnsi="Cambria Math"/>
                        <w:i/>
                        <w:szCs w:val="24"/>
                      </w:rPr>
                    </m:ctrlPr>
                  </m:sSubSupPr>
                  <m:e>
                    <m:r>
                      <m:rPr>
                        <m:sty m:val="bi"/>
                      </m:rPr>
                      <w:rPr>
                        <w:rFonts w:ascii="Cambria Math" w:hAnsi="Cambria Math"/>
                        <w:szCs w:val="24"/>
                      </w:rPr>
                      <m:t>T</m:t>
                    </m:r>
                  </m:e>
                  <m:sub>
                    <m:r>
                      <m:rPr>
                        <m:sty m:val="bi"/>
                      </m:rPr>
                      <w:rPr>
                        <w:rFonts w:ascii="Cambria Math" w:hAnsi="Cambria Math"/>
                        <w:szCs w:val="24"/>
                      </w:rPr>
                      <m:t>7</m:t>
                    </m:r>
                  </m:sub>
                  <m:sup>
                    <m:r>
                      <m:rPr>
                        <m:sty m:val="bi"/>
                      </m:rPr>
                      <w:rPr>
                        <w:rFonts w:ascii="Cambria Math" w:hAnsi="Cambria Math"/>
                        <w:szCs w:val="24"/>
                      </w:rPr>
                      <m:t>6</m:t>
                    </m:r>
                  </m:sup>
                </m:sSubSup>
              </m:oMath>
            </m:oMathPara>
          </w:p>
        </w:tc>
        <w:tc>
          <w:tcPr>
            <w:tcW w:w="1518" w:type="dxa"/>
            <w:tcBorders>
              <w:bottom w:val="single" w:sz="18" w:space="0" w:color="auto"/>
            </w:tcBorders>
          </w:tcPr>
          <w:p w14:paraId="7C5060AD" w14:textId="77777777" w:rsidR="00754EC8" w:rsidRPr="004228EE" w:rsidRDefault="00754EC8" w:rsidP="003E29A1">
            <w:pPr>
              <w:ind w:firstLine="50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Times New Roman"/>
                <w:b/>
                <w:szCs w:val="24"/>
              </w:rPr>
            </w:pPr>
            <m:oMath>
              <m:r>
                <m:rPr>
                  <m:sty m:val="b"/>
                </m:rPr>
                <w:rPr>
                  <w:rFonts w:ascii="Cambria Math" w:hAnsi="Cambria Math"/>
                  <w:szCs w:val="24"/>
                </w:rPr>
                <m:t>θ6</m:t>
              </m:r>
            </m:oMath>
            <w:r w:rsidRPr="004228EE">
              <w:rPr>
                <w:rFonts w:hint="eastAsia"/>
                <w:b/>
                <w:szCs w:val="24"/>
              </w:rPr>
              <w:t>+</w:t>
            </w:r>
            <w:r w:rsidRPr="004228EE">
              <w:rPr>
                <w:b/>
                <w:szCs w:val="24"/>
              </w:rPr>
              <w:t>90</w:t>
            </w:r>
          </w:p>
        </w:tc>
        <w:tc>
          <w:tcPr>
            <w:tcW w:w="1257" w:type="dxa"/>
            <w:tcBorders>
              <w:bottom w:val="single" w:sz="18" w:space="0" w:color="auto"/>
            </w:tcBorders>
          </w:tcPr>
          <w:p w14:paraId="3299B5C0" w14:textId="77777777" w:rsidR="00754EC8" w:rsidRPr="004228EE" w:rsidRDefault="00FD3375"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b/>
                <w:szCs w:val="24"/>
              </w:rPr>
              <w:t>d6</w:t>
            </w:r>
          </w:p>
        </w:tc>
        <w:tc>
          <w:tcPr>
            <w:tcW w:w="1257" w:type="dxa"/>
            <w:tcBorders>
              <w:bottom w:val="single" w:sz="18" w:space="0" w:color="auto"/>
            </w:tcBorders>
          </w:tcPr>
          <w:p w14:paraId="4DDE459D"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0</w:t>
            </w:r>
          </w:p>
        </w:tc>
        <w:tc>
          <w:tcPr>
            <w:tcW w:w="1627" w:type="dxa"/>
            <w:tcBorders>
              <w:bottom w:val="single" w:sz="18" w:space="0" w:color="auto"/>
            </w:tcBorders>
          </w:tcPr>
          <w:p w14:paraId="63218115" w14:textId="77777777" w:rsidR="00754EC8" w:rsidRPr="004228EE" w:rsidRDefault="00754EC8"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0</w:t>
            </w:r>
          </w:p>
        </w:tc>
        <w:tc>
          <w:tcPr>
            <w:tcW w:w="1626" w:type="dxa"/>
            <w:tcBorders>
              <w:bottom w:val="single" w:sz="18" w:space="0" w:color="auto"/>
            </w:tcBorders>
          </w:tcPr>
          <w:p w14:paraId="1761F5CC" w14:textId="77777777" w:rsidR="00754EC8" w:rsidRPr="004228EE" w:rsidRDefault="003E29A1" w:rsidP="003E29A1">
            <w:pPr>
              <w:ind w:firstLineChars="0" w:firstLine="0"/>
              <w:jc w:val="center"/>
              <w:cnfStyle w:val="000000000000" w:firstRow="0" w:lastRow="0" w:firstColumn="0" w:lastColumn="0" w:oddVBand="0" w:evenVBand="0" w:oddHBand="0" w:evenHBand="0" w:firstRowFirstColumn="0" w:firstRowLastColumn="0" w:lastRowFirstColumn="0" w:lastRowLastColumn="0"/>
              <w:rPr>
                <w:b/>
                <w:szCs w:val="24"/>
              </w:rPr>
            </w:pPr>
            <w:r w:rsidRPr="004228EE">
              <w:rPr>
                <w:rFonts w:hint="eastAsia"/>
                <w:b/>
                <w:szCs w:val="24"/>
              </w:rPr>
              <w:t>-</w:t>
            </w:r>
            <w:r w:rsidRPr="004228EE">
              <w:rPr>
                <w:b/>
                <w:szCs w:val="24"/>
              </w:rPr>
              <w:t>180</w:t>
            </w:r>
            <w:r w:rsidRPr="004228EE">
              <w:rPr>
                <w:rFonts w:hint="eastAsia"/>
                <w:b/>
                <w:szCs w:val="24"/>
              </w:rPr>
              <w:t>~</w:t>
            </w:r>
            <w:r w:rsidRPr="004228EE">
              <w:rPr>
                <w:b/>
                <w:szCs w:val="24"/>
              </w:rPr>
              <w:t>180</w:t>
            </w:r>
          </w:p>
        </w:tc>
      </w:tr>
    </w:tbl>
    <w:p w14:paraId="6249EF63" w14:textId="1930CA2B" w:rsidR="000B71D1" w:rsidRPr="004228EE" w:rsidRDefault="00893D11" w:rsidP="00893D11">
      <w:pPr>
        <w:ind w:firstLine="498"/>
        <w:rPr>
          <w:szCs w:val="24"/>
        </w:rPr>
      </w:pPr>
      <w:r>
        <w:rPr>
          <w:rFonts w:hint="eastAsia"/>
          <w:szCs w:val="24"/>
        </w:rPr>
        <w:t>D</w:t>
      </w:r>
      <w:r>
        <w:rPr>
          <w:szCs w:val="24"/>
        </w:rPr>
        <w:t>H</w:t>
      </w:r>
      <w:r w:rsidR="00556D5C" w:rsidRPr="004228EE">
        <w:rPr>
          <w:rFonts w:hint="eastAsia"/>
          <w:szCs w:val="24"/>
        </w:rPr>
        <w:t>表中</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1</m:t>
            </m:r>
          </m:sub>
        </m:sSub>
        <m:r>
          <w:rPr>
            <w:rFonts w:ascii="Cambria Math" w:hAnsi="Cambria Math"/>
            <w:szCs w:val="24"/>
          </w:rPr>
          <m:t>=685</m:t>
        </m:r>
      </m:oMath>
      <w:r w:rsidR="00650A5D" w:rsidRPr="004228EE">
        <w:rPr>
          <w:rFonts w:hint="eastAsia"/>
          <w:szCs w:val="24"/>
        </w:rPr>
        <w:t>，</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2</m:t>
            </m:r>
          </m:sub>
        </m:sSub>
        <m:r>
          <w:rPr>
            <w:rFonts w:ascii="Cambria Math" w:hAnsi="Cambria Math"/>
            <w:szCs w:val="24"/>
          </w:rPr>
          <m:t>=381</m:t>
        </m:r>
      </m:oMath>
      <w:r w:rsidR="00650A5D" w:rsidRPr="004228EE">
        <w:rPr>
          <w:rFonts w:hint="eastAsia"/>
          <w:szCs w:val="24"/>
        </w:rPr>
        <w:t>，</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3</m:t>
            </m:r>
          </m:sub>
        </m:sSub>
        <m:r>
          <w:rPr>
            <w:rFonts w:ascii="Cambria Math" w:hAnsi="Cambria Math"/>
            <w:szCs w:val="24"/>
          </w:rPr>
          <m:t>=457</m:t>
        </m:r>
      </m:oMath>
      <w:r w:rsidR="00650A5D" w:rsidRPr="004228EE">
        <w:rPr>
          <w:rFonts w:hint="eastAsia"/>
          <w:szCs w:val="24"/>
        </w:rPr>
        <w:t>，</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6</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4</m:t>
            </m:r>
          </m:sub>
        </m:sSub>
        <m:r>
          <w:rPr>
            <w:rFonts w:ascii="Cambria Math" w:hAnsi="Cambria Math"/>
            <w:szCs w:val="24"/>
          </w:rPr>
          <m:t>=127</m:t>
        </m:r>
      </m:oMath>
      <w:r w:rsidR="00650A5D" w:rsidRPr="004228EE">
        <w:rPr>
          <w:rFonts w:hint="eastAsia"/>
          <w:szCs w:val="24"/>
        </w:rPr>
        <w:t>。</w:t>
      </w:r>
      <w:r w:rsidR="000B71D1" w:rsidRPr="004228EE">
        <w:rPr>
          <w:rFonts w:hint="eastAsia"/>
          <w:szCs w:val="24"/>
        </w:rPr>
        <w:t>根据</w:t>
      </w:r>
      <w:r w:rsidR="000B71D1" w:rsidRPr="004228EE">
        <w:rPr>
          <w:rFonts w:hint="eastAsia"/>
          <w:szCs w:val="24"/>
        </w:rPr>
        <w:t>D</w:t>
      </w:r>
      <w:r w:rsidR="000B71D1" w:rsidRPr="004228EE">
        <w:rPr>
          <w:szCs w:val="24"/>
        </w:rPr>
        <w:t>H</w:t>
      </w:r>
      <w:r w:rsidR="000B71D1" w:rsidRPr="004228EE">
        <w:rPr>
          <w:rFonts w:hint="eastAsia"/>
          <w:szCs w:val="24"/>
        </w:rPr>
        <w:t>坐标系和</w:t>
      </w:r>
      <w:r w:rsidR="000B71D1" w:rsidRPr="004228EE">
        <w:rPr>
          <w:rFonts w:hint="eastAsia"/>
          <w:szCs w:val="24"/>
        </w:rPr>
        <w:t>D</w:t>
      </w:r>
      <w:r w:rsidR="000B71D1" w:rsidRPr="004228EE">
        <w:rPr>
          <w:szCs w:val="24"/>
        </w:rPr>
        <w:t>H</w:t>
      </w:r>
      <w:r w:rsidR="000B71D1" w:rsidRPr="004228EE">
        <w:rPr>
          <w:rFonts w:hint="eastAsia"/>
          <w:szCs w:val="24"/>
        </w:rPr>
        <w:t>表，</w:t>
      </w:r>
      <w:r w:rsidR="00682524" w:rsidRPr="004228EE">
        <w:rPr>
          <w:rFonts w:hint="eastAsia"/>
          <w:szCs w:val="24"/>
        </w:rPr>
        <w:t>以上一个坐标系为参考系，则当前坐标系在上一个坐标系下的</w:t>
      </w:r>
      <w:r w:rsidR="004C45FA">
        <w:rPr>
          <w:rFonts w:hint="eastAsia"/>
          <w:szCs w:val="24"/>
        </w:rPr>
        <w:t>齐次变换矩阵</w:t>
      </w:r>
      <w:r w:rsidR="00682524" w:rsidRPr="004228EE">
        <w:rPr>
          <w:rFonts w:hint="eastAsia"/>
          <w:szCs w:val="24"/>
        </w:rPr>
        <w:t>为</w:t>
      </w:r>
      <w:r w:rsidR="00B617BE" w:rsidRPr="004228EE">
        <w:rPr>
          <w:rFonts w:hint="eastAsia"/>
          <w:szCs w:val="24"/>
        </w:rPr>
        <w:t>：</w:t>
      </w:r>
    </w:p>
    <w:p w14:paraId="4971868D" w14:textId="77777777" w:rsidR="00754EC8" w:rsidRPr="004228EE" w:rsidRDefault="00E85EB4" w:rsidP="00754EC8">
      <w:pPr>
        <w:ind w:leftChars="100" w:left="249" w:firstLine="498"/>
        <w:rPr>
          <w:szCs w:val="24"/>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2</m:t>
            </m:r>
          </m:sub>
          <m:sup>
            <m:r>
              <w:rPr>
                <w:rFonts w:ascii="Cambria Math" w:hAnsi="Cambria Math"/>
                <w:szCs w:val="24"/>
              </w:rPr>
              <m:t>1</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1</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1</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1</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hAnsi="Cambria Math"/>
                      <w:szCs w:val="24"/>
                    </w:rPr>
                    <m:t>-</m:t>
                  </m:r>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1</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ctrlPr>
                    <w:rPr>
                      <w:rFonts w:ascii="Cambria Math" w:eastAsia="Cambria Math" w:hAnsi="Cambria Math" w:cs="Cambria Math"/>
                      <w:i/>
                      <w:szCs w:val="24"/>
                    </w:rPr>
                  </m:ctrlPr>
                </m:e>
                <m:e>
                  <m:r>
                    <w:rPr>
                      <w:rFonts w:ascii="Cambria Math" w:eastAsia="Cambria Math" w:hAnsi="Cambria Math" w:cs="Cambria Math"/>
                      <w:szCs w:val="24"/>
                    </w:rPr>
                    <m:t>0</m:t>
                  </m: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754EC8" w:rsidRPr="004228EE">
        <w:rPr>
          <w:rFonts w:hint="eastAsia"/>
          <w:szCs w:val="24"/>
        </w:rPr>
        <w:t xml:space="preserve"> </w:t>
      </w:r>
      <w:r w:rsidR="00754EC8" w:rsidRPr="004228EE">
        <w:rPr>
          <w:szCs w:val="24"/>
        </w:rPr>
        <w:t xml:space="preserve">        </w:t>
      </w: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3</m:t>
            </m:r>
          </m:sub>
          <m:sup>
            <m:r>
              <w:rPr>
                <w:rFonts w:ascii="Cambria Math" w:hAnsi="Cambria Math"/>
                <w:szCs w:val="24"/>
              </w:rPr>
              <m:t>2</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ctrlPr>
                    <w:rPr>
                      <w:rFonts w:ascii="Cambria Math" w:eastAsia="Cambria Math" w:hAnsi="Cambria Math" w:cs="Cambria Math"/>
                      <w:i/>
                      <w:szCs w:val="24"/>
                    </w:rPr>
                  </m:ctrlPr>
                </m:e>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ctrlPr>
                    <w:rPr>
                      <w:rFonts w:ascii="Cambria Math" w:eastAsia="Cambria Math" w:hAnsi="Cambria Math" w:cs="Cambria Math"/>
                      <w:i/>
                      <w:szCs w:val="24"/>
                    </w:rPr>
                  </m:ctrlPr>
                </m:e>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1</m:t>
                  </m:r>
                </m:e>
                <m:e>
                  <m:r>
                    <w:rPr>
                      <w:rFonts w:ascii="Cambria Math" w:hAnsi="Cambria Math"/>
                      <w:szCs w:val="24"/>
                    </w:rPr>
                    <m:t>0</m:t>
                  </m:r>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p>
    <w:p w14:paraId="2343A40B" w14:textId="77777777" w:rsidR="00754EC8" w:rsidRPr="004228EE" w:rsidRDefault="00E85EB4" w:rsidP="00754EC8">
      <w:pPr>
        <w:ind w:leftChars="100" w:left="249" w:firstLine="498"/>
        <w:rPr>
          <w:szCs w:val="24"/>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4</m:t>
            </m:r>
          </m:sub>
          <m:sup>
            <m:r>
              <w:rPr>
                <w:rFonts w:ascii="Cambria Math" w:hAnsi="Cambria Math"/>
                <w:szCs w:val="24"/>
              </w:rPr>
              <m:t>3</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3</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3</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3</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hAnsi="Cambria Math"/>
                      <w:szCs w:val="24"/>
                    </w:rPr>
                    <m:t>-</m:t>
                  </m:r>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3</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0</m:t>
                  </m:r>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754EC8" w:rsidRPr="004228EE">
        <w:rPr>
          <w:rFonts w:hint="eastAsia"/>
          <w:szCs w:val="24"/>
        </w:rPr>
        <w:t xml:space="preserve"> </w:t>
      </w:r>
      <w:r w:rsidR="00754EC8" w:rsidRPr="004228EE">
        <w:rPr>
          <w:szCs w:val="24"/>
        </w:rPr>
        <w:t xml:space="preserve">        </w:t>
      </w:r>
      <w:r w:rsidR="00754EC8" w:rsidRPr="004228EE">
        <w:rPr>
          <w:rFonts w:hint="eastAsia"/>
          <w:szCs w:val="24"/>
        </w:rPr>
        <w:t xml:space="preserve"> </w:t>
      </w: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5</m:t>
            </m:r>
          </m:sub>
          <m:sup>
            <m:r>
              <w:rPr>
                <w:rFonts w:ascii="Cambria Math" w:hAnsi="Cambria Math"/>
                <w:szCs w:val="24"/>
              </w:rPr>
              <m:t>4</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4</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hAnsi="Cambria Math"/>
                      <w:szCs w:val="24"/>
                    </w:rPr>
                    <m:t>-</m:t>
                  </m:r>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4</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4</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4</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ctrlPr>
                    <w:rPr>
                      <w:rFonts w:ascii="Cambria Math" w:eastAsia="Cambria Math" w:hAnsi="Cambria Math" w:cs="Cambria Math"/>
                      <w:i/>
                      <w:szCs w:val="24"/>
                    </w:rPr>
                  </m:ctrlPr>
                </m:e>
                <m:e>
                  <m:r>
                    <w:rPr>
                      <w:rFonts w:ascii="Cambria Math" w:eastAsia="Cambria Math" w:hAnsi="Cambria Math" w:cs="Cambria Math"/>
                      <w:szCs w:val="24"/>
                    </w:rPr>
                    <m:t>0</m:t>
                  </m: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3</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p>
    <w:p w14:paraId="6668CDC3" w14:textId="503C0928" w:rsidR="00556D5C" w:rsidRPr="004228EE" w:rsidRDefault="00E85EB4" w:rsidP="00556D5C">
      <w:pPr>
        <w:ind w:leftChars="100" w:left="249" w:firstLine="498"/>
        <w:rPr>
          <w:szCs w:val="24"/>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6</m:t>
            </m:r>
          </m:sub>
          <m:sup>
            <m:r>
              <w:rPr>
                <w:rFonts w:ascii="Cambria Math" w:hAnsi="Cambria Math"/>
                <w:szCs w:val="24"/>
              </w:rPr>
              <m:t>5</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5</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5</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5</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hAnsi="Cambria Math"/>
                      <w:szCs w:val="24"/>
                    </w:rPr>
                    <m:t>-</m:t>
                  </m:r>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5</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0</m:t>
                  </m:r>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754EC8" w:rsidRPr="004228EE">
        <w:rPr>
          <w:rFonts w:hint="eastAsia"/>
          <w:szCs w:val="24"/>
        </w:rPr>
        <w:t xml:space="preserve"> </w:t>
      </w:r>
      <w:r w:rsidR="00754EC8" w:rsidRPr="004228EE">
        <w:rPr>
          <w:szCs w:val="24"/>
        </w:rPr>
        <w:t xml:space="preserve">         </w:t>
      </w: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7</m:t>
            </m:r>
          </m:sub>
          <m:sup>
            <m:r>
              <w:rPr>
                <w:rFonts w:ascii="Cambria Math" w:hAnsi="Cambria Math"/>
                <w:szCs w:val="24"/>
              </w:rPr>
              <m:t>6</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6</m:t>
                      </m:r>
                    </m:sub>
                  </m:sSub>
                  <m:ctrlPr>
                    <w:rPr>
                      <w:rFonts w:ascii="Cambria Math" w:eastAsia="Cambria Math" w:hAnsi="Cambria Math" w:cs="Cambria Math"/>
                      <w:i/>
                      <w:szCs w:val="24"/>
                    </w:rPr>
                  </m:ctrlPr>
                </m:e>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6</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eastAsia="Cambria Math" w:hAnsi="Cambria Math" w:cs="Cambria Math"/>
                      <w:szCs w:val="24"/>
                    </w:rPr>
                    <m:t>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6</m:t>
                      </m:r>
                    </m:sub>
                  </m:sSub>
                  <m:ctrlPr>
                    <w:rPr>
                      <w:rFonts w:ascii="Cambria Math" w:eastAsia="Cambria Math" w:hAnsi="Cambria Math" w:cs="Cambria Math"/>
                      <w:i/>
                      <w:szCs w:val="24"/>
                    </w:rPr>
                  </m:ctrlPr>
                </m:e>
                <m:e>
                  <m:r>
                    <w:rPr>
                      <w:rFonts w:ascii="Cambria Math" w:eastAsia="Cambria Math" w:hAnsi="Cambria Math" w:cs="Cambria Math"/>
                      <w:szCs w:val="24"/>
                    </w:rPr>
                    <m:t>c</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6</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1</m:t>
                  </m: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4</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p>
    <w:p w14:paraId="104763C4" w14:textId="7A026ABF" w:rsidR="000B71D1" w:rsidRPr="000E3DE9" w:rsidRDefault="00B617BE" w:rsidP="00556D5C">
      <w:pPr>
        <w:ind w:firstLine="498"/>
        <w:rPr>
          <w:szCs w:val="24"/>
        </w:rPr>
      </w:pPr>
      <w:r w:rsidRPr="004228EE">
        <w:rPr>
          <w:rFonts w:hint="eastAsia"/>
          <w:szCs w:val="24"/>
        </w:rPr>
        <w:t>为了描述末端执行器相对于参考坐标系的位姿表示，则将所有的变换矩阵进行</w:t>
      </w:r>
      <w:r>
        <w:rPr>
          <w:rFonts w:hint="eastAsia"/>
          <w:szCs w:val="24"/>
        </w:rPr>
        <w:t>连乘</w:t>
      </w:r>
      <w:r w:rsidR="004C45FA">
        <w:rPr>
          <w:rFonts w:hint="eastAsia"/>
          <w:szCs w:val="24"/>
        </w:rPr>
        <w:t>。</w:t>
      </w:r>
      <w:r>
        <w:rPr>
          <w:rFonts w:hint="eastAsia"/>
          <w:szCs w:val="24"/>
        </w:rPr>
        <w:t>因此，机械臂的位姿方程如下式所示，此</w:t>
      </w:r>
      <w:r w:rsidR="00474DC6">
        <w:rPr>
          <w:rFonts w:hint="eastAsia"/>
          <w:szCs w:val="24"/>
        </w:rPr>
        <w:t>式</w:t>
      </w:r>
      <w:r>
        <w:rPr>
          <w:rFonts w:hint="eastAsia"/>
          <w:szCs w:val="24"/>
        </w:rPr>
        <w:t>为机械臂的正运动学方程。</w:t>
      </w:r>
    </w:p>
    <w:p w14:paraId="1DCB0B7B" w14:textId="560E101A" w:rsidR="00582B6E" w:rsidRDefault="00E85EB4" w:rsidP="00582B6E">
      <w:pPr>
        <w:ind w:firstLineChars="0" w:firstLine="0"/>
        <w:jc w:val="right"/>
        <w:rPr>
          <w:szCs w:val="24"/>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7</m:t>
            </m:r>
          </m:sub>
          <m:sup>
            <m:r>
              <w:rPr>
                <w:rFonts w:ascii="Cambria Math" w:hAnsi="Cambria Math"/>
                <w:szCs w:val="24"/>
              </w:rPr>
              <m:t>1</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2</m:t>
            </m:r>
          </m:sub>
          <m:sup>
            <m:r>
              <w:rPr>
                <w:rFonts w:ascii="Cambria Math" w:hAnsi="Cambria Math"/>
                <w:szCs w:val="24"/>
              </w:rPr>
              <m:t>1</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3</m:t>
            </m:r>
          </m:sub>
          <m:sup>
            <m:r>
              <w:rPr>
                <w:rFonts w:ascii="Cambria Math" w:hAnsi="Cambria Math"/>
                <w:szCs w:val="24"/>
              </w:rPr>
              <m:t>2</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4</m:t>
            </m:r>
          </m:sub>
          <m:sup>
            <m:r>
              <w:rPr>
                <w:rFonts w:ascii="Cambria Math" w:hAnsi="Cambria Math"/>
                <w:szCs w:val="24"/>
              </w:rPr>
              <m:t>3</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5</m:t>
            </m:r>
          </m:sub>
          <m:sup>
            <m:r>
              <w:rPr>
                <w:rFonts w:ascii="Cambria Math" w:hAnsi="Cambria Math"/>
                <w:szCs w:val="24"/>
              </w:rPr>
              <m:t>4</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6</m:t>
            </m:r>
          </m:sub>
          <m:sup>
            <m:r>
              <w:rPr>
                <w:rFonts w:ascii="Cambria Math" w:hAnsi="Cambria Math"/>
                <w:szCs w:val="24"/>
              </w:rPr>
              <m:t>5</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7</m:t>
            </m:r>
          </m:sub>
          <m:sup>
            <m:r>
              <w:rPr>
                <w:rFonts w:ascii="Cambria Math" w:hAnsi="Cambria Math"/>
                <w:szCs w:val="24"/>
              </w:rPr>
              <m:t>6</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n</m:t>
                      </m:r>
                    </m:e>
                    <m:sub>
                      <m:r>
                        <w:rPr>
                          <w:rFonts w:ascii="Cambria Math" w:hAnsi="Cambria Math"/>
                          <w:szCs w:val="24"/>
                        </w:rPr>
                        <m:t>x</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o</m:t>
                      </m:r>
                    </m:e>
                    <m:sub>
                      <m:r>
                        <w:rPr>
                          <w:rFonts w:ascii="Cambria Math" w:hAnsi="Cambria Math"/>
                          <w:szCs w:val="24"/>
                        </w:rPr>
                        <m:t>x</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x</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x</m:t>
                      </m:r>
                    </m:sub>
                  </m:sSub>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n</m:t>
                      </m:r>
                    </m:e>
                    <m:sub>
                      <m:r>
                        <w:rPr>
                          <w:rFonts w:ascii="Cambria Math" w:hAnsi="Cambria Math"/>
                          <w:szCs w:val="24"/>
                        </w:rPr>
                        <m:t>y</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o</m:t>
                      </m:r>
                    </m:e>
                    <m:sub>
                      <m:r>
                        <w:rPr>
                          <w:rFonts w:ascii="Cambria Math" w:hAnsi="Cambria Math"/>
                          <w:szCs w:val="24"/>
                        </w:rPr>
                        <m:t>y</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y</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y</m:t>
                      </m:r>
                    </m:sub>
                  </m:sSub>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n</m:t>
                      </m:r>
                    </m:e>
                    <m:sub>
                      <m:r>
                        <w:rPr>
                          <w:rFonts w:ascii="Cambria Math" w:hAnsi="Cambria Math"/>
                          <w:szCs w:val="24"/>
                        </w:rPr>
                        <m:t>z</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o</m:t>
                      </m:r>
                    </m:e>
                    <m:sub>
                      <m:r>
                        <w:rPr>
                          <w:rFonts w:ascii="Cambria Math" w:hAnsi="Cambria Math"/>
                          <w:szCs w:val="24"/>
                        </w:rPr>
                        <m:t>z</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z</m:t>
                      </m:r>
                    </m:sub>
                  </m:sSub>
                </m:e>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z</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7A11C9" w:rsidRPr="007A11C9">
        <w:rPr>
          <w:szCs w:val="24"/>
        </w:rPr>
        <w:t xml:space="preserve">                 (2.</w:t>
      </w:r>
      <w:r w:rsidR="00335E6D">
        <w:rPr>
          <w:szCs w:val="24"/>
        </w:rPr>
        <w:t>1</w:t>
      </w:r>
      <w:r w:rsidR="00382ADB">
        <w:rPr>
          <w:szCs w:val="24"/>
        </w:rPr>
        <w:t>5</w:t>
      </w:r>
      <w:r w:rsidR="007A11C9" w:rsidRPr="007A11C9">
        <w:rPr>
          <w:szCs w:val="24"/>
        </w:rPr>
        <w:t>)</w:t>
      </w:r>
    </w:p>
    <w:p w14:paraId="118426C8" w14:textId="6FF515A4" w:rsidR="0061273B" w:rsidRPr="002B1155" w:rsidRDefault="00754EC8">
      <w:pPr>
        <w:pStyle w:val="111"/>
        <w:rPr>
          <w:b w:val="0"/>
        </w:rPr>
      </w:pPr>
      <w:bookmarkStart w:id="25" w:name="_Toc5699572"/>
      <w:bookmarkStart w:id="26" w:name="_Toc10039872"/>
      <w:r w:rsidRPr="002B1155">
        <w:rPr>
          <w:rFonts w:hint="eastAsia"/>
          <w:b w:val="0"/>
        </w:rPr>
        <w:t>逆运动学分析</w:t>
      </w:r>
      <w:bookmarkEnd w:id="25"/>
      <w:bookmarkEnd w:id="26"/>
    </w:p>
    <w:p w14:paraId="15D089DF" w14:textId="7E12E3A2" w:rsidR="00754EC8" w:rsidRDefault="00754EC8" w:rsidP="004E16AC">
      <w:pPr>
        <w:ind w:firstLine="498"/>
        <w:rPr>
          <w:szCs w:val="24"/>
        </w:rPr>
      </w:pPr>
      <w:r w:rsidRPr="0084023C">
        <w:rPr>
          <w:rFonts w:hint="eastAsia"/>
          <w:szCs w:val="24"/>
        </w:rPr>
        <w:t>如果要将</w:t>
      </w:r>
      <w:r w:rsidR="00506A45">
        <w:rPr>
          <w:rFonts w:hint="eastAsia"/>
          <w:szCs w:val="24"/>
        </w:rPr>
        <w:t>机械臂的末端执行器</w:t>
      </w:r>
      <w:r w:rsidRPr="0084023C">
        <w:rPr>
          <w:rFonts w:hint="eastAsia"/>
          <w:szCs w:val="24"/>
        </w:rPr>
        <w:t>放在一个期望的位姿，就必须知道机器人</w:t>
      </w:r>
      <w:r w:rsidR="00506A45">
        <w:rPr>
          <w:rFonts w:hint="eastAsia"/>
          <w:szCs w:val="24"/>
        </w:rPr>
        <w:t>每个</w:t>
      </w:r>
      <w:r w:rsidRPr="0084023C">
        <w:rPr>
          <w:rFonts w:hint="eastAsia"/>
          <w:szCs w:val="24"/>
        </w:rPr>
        <w:t>关节的</w:t>
      </w:r>
      <w:r w:rsidR="00506A45">
        <w:rPr>
          <w:rFonts w:hint="eastAsia"/>
          <w:szCs w:val="24"/>
        </w:rPr>
        <w:t>转动</w:t>
      </w:r>
      <w:r w:rsidRPr="0084023C">
        <w:rPr>
          <w:rFonts w:hint="eastAsia"/>
          <w:szCs w:val="24"/>
        </w:rPr>
        <w:t>角度</w:t>
      </w:r>
      <w:r w:rsidR="001B09C6">
        <w:rPr>
          <w:rFonts w:hint="eastAsia"/>
          <w:szCs w:val="24"/>
        </w:rPr>
        <w:t>才能进行运动控制</w:t>
      </w:r>
      <w:r>
        <w:rPr>
          <w:rFonts w:hint="eastAsia"/>
          <w:szCs w:val="24"/>
        </w:rPr>
        <w:t>；也就是给定机械臂所需的位姿，求解机械臂关节</w:t>
      </w:r>
      <w:r w:rsidR="00506A45">
        <w:rPr>
          <w:rFonts w:hint="eastAsia"/>
          <w:szCs w:val="24"/>
        </w:rPr>
        <w:t>的转动</w:t>
      </w:r>
      <w:r>
        <w:rPr>
          <w:rFonts w:hint="eastAsia"/>
          <w:szCs w:val="24"/>
        </w:rPr>
        <w:t>角度，</w:t>
      </w:r>
      <w:r w:rsidR="00506A45">
        <w:rPr>
          <w:rFonts w:hint="eastAsia"/>
          <w:szCs w:val="24"/>
        </w:rPr>
        <w:t>这个过程</w:t>
      </w:r>
      <w:r>
        <w:rPr>
          <w:rFonts w:hint="eastAsia"/>
          <w:szCs w:val="24"/>
        </w:rPr>
        <w:t>称为机械臂的逆运动学。</w:t>
      </w:r>
    </w:p>
    <w:p w14:paraId="7C45E0DD" w14:textId="4023337E" w:rsidR="00754EC8" w:rsidRDefault="00754EC8" w:rsidP="004E16AC">
      <w:pPr>
        <w:ind w:firstLine="498"/>
        <w:rPr>
          <w:szCs w:val="24"/>
        </w:rPr>
      </w:pPr>
      <w:r>
        <w:rPr>
          <w:rFonts w:hint="eastAsia"/>
          <w:szCs w:val="24"/>
        </w:rPr>
        <w:t>机械臂</w:t>
      </w:r>
      <w:proofErr w:type="gramStart"/>
      <w:r>
        <w:rPr>
          <w:rFonts w:hint="eastAsia"/>
          <w:szCs w:val="24"/>
        </w:rPr>
        <w:t>逆运动</w:t>
      </w:r>
      <w:proofErr w:type="gramEnd"/>
      <w:r>
        <w:rPr>
          <w:rFonts w:hint="eastAsia"/>
          <w:szCs w:val="24"/>
        </w:rPr>
        <w:t>的求解往往比较困难，可能出现无解析解或存在多解的情况；对于</w:t>
      </w:r>
      <w:r>
        <w:rPr>
          <w:rFonts w:hint="eastAsia"/>
          <w:szCs w:val="24"/>
        </w:rPr>
        <w:t>6</w:t>
      </w:r>
      <w:r>
        <w:rPr>
          <w:rFonts w:hint="eastAsia"/>
          <w:szCs w:val="24"/>
        </w:rPr>
        <w:t>自由度的旋转关节机械臂来说，</w:t>
      </w:r>
      <w:r w:rsidR="00506A45">
        <w:rPr>
          <w:rFonts w:hint="eastAsia"/>
          <w:szCs w:val="24"/>
        </w:rPr>
        <w:t>当下面的</w:t>
      </w:r>
      <w:r>
        <w:rPr>
          <w:rFonts w:hint="eastAsia"/>
          <w:szCs w:val="24"/>
        </w:rPr>
        <w:t>条件之一被满足时，机械臂有闭合形式的逆运动学解：</w:t>
      </w:r>
    </w:p>
    <w:p w14:paraId="1FD0689C" w14:textId="19BB1597" w:rsidR="00754EC8" w:rsidRPr="003224DB" w:rsidRDefault="003224DB" w:rsidP="003224DB">
      <w:pPr>
        <w:ind w:firstLineChars="0" w:firstLine="498"/>
        <w:rPr>
          <w:szCs w:val="24"/>
        </w:rPr>
      </w:pPr>
      <w:r>
        <w:rPr>
          <w:rFonts w:hint="eastAsia"/>
          <w:szCs w:val="24"/>
        </w:rPr>
        <w:t>1)</w:t>
      </w:r>
      <w:r>
        <w:rPr>
          <w:szCs w:val="24"/>
        </w:rPr>
        <w:t xml:space="preserve"> </w:t>
      </w:r>
      <w:r w:rsidR="00754EC8" w:rsidRPr="003224DB">
        <w:rPr>
          <w:rFonts w:hint="eastAsia"/>
          <w:szCs w:val="24"/>
        </w:rPr>
        <w:t>三个连续的转动关节的轴交于同一点。</w:t>
      </w:r>
    </w:p>
    <w:p w14:paraId="1949F8EC" w14:textId="39ECAC60" w:rsidR="00754EC8" w:rsidRPr="004228EE" w:rsidRDefault="003224DB" w:rsidP="003224DB">
      <w:pPr>
        <w:pStyle w:val="af5"/>
        <w:ind w:left="498" w:firstLineChars="0" w:firstLine="0"/>
        <w:rPr>
          <w:szCs w:val="24"/>
        </w:rPr>
      </w:pPr>
      <w:r>
        <w:rPr>
          <w:rFonts w:hint="eastAsia"/>
          <w:szCs w:val="24"/>
        </w:rPr>
        <w:t>2</w:t>
      </w:r>
      <w:r>
        <w:rPr>
          <w:szCs w:val="24"/>
        </w:rPr>
        <w:t xml:space="preserve">) </w:t>
      </w:r>
      <w:r w:rsidR="00754EC8" w:rsidRPr="004228EE">
        <w:rPr>
          <w:rFonts w:hint="eastAsia"/>
          <w:szCs w:val="24"/>
        </w:rPr>
        <w:t>三个连续的转动关节的轴平行。</w:t>
      </w:r>
    </w:p>
    <w:p w14:paraId="45DF3DD1" w14:textId="4EB97BCD" w:rsidR="00754EC8" w:rsidRPr="004228EE" w:rsidRDefault="00893D11" w:rsidP="00754EC8">
      <w:pPr>
        <w:ind w:firstLine="498"/>
        <w:rPr>
          <w:szCs w:val="24"/>
        </w:rPr>
      </w:pPr>
      <w:r>
        <w:rPr>
          <w:rFonts w:hint="eastAsia"/>
          <w:szCs w:val="24"/>
        </w:rPr>
        <w:t>本文</w:t>
      </w:r>
      <w:r w:rsidR="00754EC8" w:rsidRPr="004228EE">
        <w:rPr>
          <w:rFonts w:hint="eastAsia"/>
          <w:szCs w:val="24"/>
        </w:rPr>
        <w:t>建模所用的机械</w:t>
      </w:r>
      <w:proofErr w:type="gramStart"/>
      <w:r w:rsidR="00754EC8" w:rsidRPr="004228EE">
        <w:rPr>
          <w:rFonts w:hint="eastAsia"/>
          <w:szCs w:val="24"/>
        </w:rPr>
        <w:t>臂满足</w:t>
      </w:r>
      <w:proofErr w:type="gramEnd"/>
      <w:r w:rsidR="00754EC8" w:rsidRPr="004228EE">
        <w:rPr>
          <w:rFonts w:hint="eastAsia"/>
          <w:szCs w:val="24"/>
        </w:rPr>
        <w:t>上述的第一个条件，也就是机械臂的后三个关节的坐标系都交于一点，形成“球形腕”的结构，这种构型的机械臂在求解</w:t>
      </w:r>
      <w:proofErr w:type="gramStart"/>
      <w:r w:rsidR="00754EC8" w:rsidRPr="004228EE">
        <w:rPr>
          <w:rFonts w:hint="eastAsia"/>
          <w:szCs w:val="24"/>
        </w:rPr>
        <w:t>逆运动</w:t>
      </w:r>
      <w:proofErr w:type="gramEnd"/>
      <w:r w:rsidR="00754EC8" w:rsidRPr="004228EE">
        <w:rPr>
          <w:rFonts w:hint="eastAsia"/>
          <w:szCs w:val="24"/>
        </w:rPr>
        <w:t>的时候比较方便，这也是很大一部分工业</w:t>
      </w:r>
      <w:proofErr w:type="gramStart"/>
      <w:r w:rsidR="00754EC8" w:rsidRPr="004228EE">
        <w:rPr>
          <w:rFonts w:hint="eastAsia"/>
          <w:szCs w:val="24"/>
        </w:rPr>
        <w:t>机械臂所采用</w:t>
      </w:r>
      <w:proofErr w:type="gramEnd"/>
      <w:r w:rsidR="00754EC8" w:rsidRPr="004228EE">
        <w:rPr>
          <w:rFonts w:hint="eastAsia"/>
          <w:szCs w:val="24"/>
        </w:rPr>
        <w:t>的构型；对于这种类型的机械臂，前</w:t>
      </w:r>
      <w:r w:rsidR="00754EC8" w:rsidRPr="004228EE">
        <w:rPr>
          <w:rFonts w:hint="eastAsia"/>
          <w:szCs w:val="24"/>
        </w:rPr>
        <w:t>3</w:t>
      </w:r>
      <w:r w:rsidR="00754EC8" w:rsidRPr="004228EE">
        <w:rPr>
          <w:rFonts w:hint="eastAsia"/>
          <w:szCs w:val="24"/>
        </w:rPr>
        <w:t>个关节控制“腕点”的位置</w:t>
      </w:r>
      <w:r w:rsidR="003224DB">
        <w:rPr>
          <w:rFonts w:hint="eastAsia"/>
          <w:szCs w:val="24"/>
        </w:rPr>
        <w:t>，如图</w:t>
      </w:r>
      <w:r w:rsidR="003224DB">
        <w:rPr>
          <w:rFonts w:hint="eastAsia"/>
          <w:szCs w:val="24"/>
        </w:rPr>
        <w:t>2-</w:t>
      </w:r>
      <w:r w:rsidR="003224DB">
        <w:rPr>
          <w:szCs w:val="24"/>
        </w:rPr>
        <w:t>7</w:t>
      </w:r>
      <w:r w:rsidR="003224DB">
        <w:rPr>
          <w:rFonts w:hint="eastAsia"/>
          <w:szCs w:val="24"/>
        </w:rPr>
        <w:t>中的</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w</m:t>
            </m:r>
          </m:sub>
        </m:sSub>
      </m:oMath>
      <w:r w:rsidR="003224DB">
        <w:rPr>
          <w:rFonts w:hint="eastAsia"/>
          <w:szCs w:val="24"/>
        </w:rPr>
        <w:t>；</w:t>
      </w:r>
      <w:r w:rsidR="00754EC8" w:rsidRPr="004228EE">
        <w:rPr>
          <w:rFonts w:hint="eastAsia"/>
          <w:szCs w:val="24"/>
        </w:rPr>
        <w:t>后</w:t>
      </w:r>
      <w:r w:rsidR="00754EC8" w:rsidRPr="004228EE">
        <w:rPr>
          <w:rFonts w:hint="eastAsia"/>
          <w:szCs w:val="24"/>
        </w:rPr>
        <w:t>3</w:t>
      </w:r>
      <w:r w:rsidR="00754EC8" w:rsidRPr="004228EE">
        <w:rPr>
          <w:rFonts w:hint="eastAsia"/>
          <w:szCs w:val="24"/>
        </w:rPr>
        <w:t>个关节空“腕点”姿态，因此可以实现位置和姿态计算过程的解耦。</w:t>
      </w:r>
    </w:p>
    <w:p w14:paraId="20534ABA" w14:textId="25CF6B94" w:rsidR="00754EC8" w:rsidRPr="004228EE" w:rsidRDefault="00555470" w:rsidP="004E16AC">
      <w:pPr>
        <w:ind w:firstLine="498"/>
        <w:rPr>
          <w:szCs w:val="24"/>
        </w:rPr>
      </w:pPr>
      <w:r w:rsidRPr="004228EE">
        <w:rPr>
          <w:rFonts w:hint="eastAsia"/>
          <w:szCs w:val="24"/>
        </w:rPr>
        <w:t>基于这个原理，提出基于一种</w:t>
      </w:r>
      <w:r w:rsidR="003224DB">
        <w:rPr>
          <w:rFonts w:hint="eastAsia"/>
          <w:szCs w:val="24"/>
        </w:rPr>
        <w:t>位置姿态</w:t>
      </w:r>
      <w:r w:rsidRPr="004228EE">
        <w:rPr>
          <w:rFonts w:hint="eastAsia"/>
          <w:szCs w:val="24"/>
        </w:rPr>
        <w:t>分离的机械臂</w:t>
      </w:r>
      <w:r w:rsidR="00754EC8" w:rsidRPr="004228EE">
        <w:rPr>
          <w:rFonts w:hint="eastAsia"/>
          <w:szCs w:val="24"/>
        </w:rPr>
        <w:t>逆运动学的求解</w:t>
      </w:r>
      <w:r w:rsidRPr="004228EE">
        <w:rPr>
          <w:rFonts w:hint="eastAsia"/>
          <w:szCs w:val="24"/>
        </w:rPr>
        <w:t>算法，其求解</w:t>
      </w:r>
      <w:r w:rsidR="00754EC8" w:rsidRPr="004228EE">
        <w:rPr>
          <w:rFonts w:hint="eastAsia"/>
          <w:szCs w:val="24"/>
        </w:rPr>
        <w:t>过程</w:t>
      </w:r>
      <w:r w:rsidR="003224DB">
        <w:rPr>
          <w:rFonts w:hint="eastAsia"/>
          <w:szCs w:val="24"/>
        </w:rPr>
        <w:t>如下</w:t>
      </w:r>
      <w:r w:rsidR="00754EC8" w:rsidRPr="004228EE">
        <w:rPr>
          <w:rFonts w:hint="eastAsia"/>
          <w:szCs w:val="24"/>
        </w:rPr>
        <w:t>：</w:t>
      </w:r>
    </w:p>
    <w:p w14:paraId="36668635" w14:textId="77777777" w:rsidR="00754EC8" w:rsidRPr="004228EE" w:rsidRDefault="00754EC8" w:rsidP="003366FC">
      <w:pPr>
        <w:pStyle w:val="af5"/>
        <w:numPr>
          <w:ilvl w:val="0"/>
          <w:numId w:val="6"/>
        </w:numPr>
        <w:ind w:firstLineChars="0"/>
        <w:rPr>
          <w:szCs w:val="24"/>
        </w:rPr>
      </w:pPr>
      <w:r w:rsidRPr="004228EE">
        <w:rPr>
          <w:rFonts w:hint="eastAsia"/>
          <w:szCs w:val="24"/>
        </w:rPr>
        <w:t>计算手腕的位置</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w</m:t>
            </m:r>
          </m:sub>
        </m:sSub>
      </m:oMath>
      <w:r w:rsidRPr="004228EE">
        <w:rPr>
          <w:rFonts w:hint="eastAsia"/>
          <w:szCs w:val="24"/>
        </w:rPr>
        <w:t>：</w:t>
      </w:r>
    </w:p>
    <w:p w14:paraId="1637616B" w14:textId="52B76EC8" w:rsidR="00754EC8" w:rsidRPr="004228EE" w:rsidRDefault="00E85EB4" w:rsidP="00A52AEA">
      <w:pPr>
        <w:pStyle w:val="af5"/>
        <w:ind w:left="420" w:firstLineChars="0" w:firstLine="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w</m:t>
            </m:r>
          </m:sub>
        </m:sSub>
        <m:r>
          <w:rPr>
            <w:rFonts w:ascii="Cambria Math" w:hAnsi="Cambria Math"/>
            <w:szCs w:val="24"/>
          </w:rPr>
          <m:t>=P-</m:t>
        </m:r>
        <m:sSub>
          <m:sSubPr>
            <m:ctrlPr>
              <w:rPr>
                <w:rFonts w:ascii="Cambria Math" w:hAnsi="Cambria Math"/>
                <w:szCs w:val="24"/>
              </w:rPr>
            </m:ctrlPr>
          </m:sSubPr>
          <m:e>
            <m:r>
              <w:rPr>
                <w:rFonts w:ascii="Cambria Math" w:hAnsi="Cambria Math"/>
                <w:szCs w:val="24"/>
              </w:rPr>
              <m:t>L</m:t>
            </m:r>
          </m:e>
          <m:sub>
            <m:r>
              <w:rPr>
                <w:rFonts w:ascii="Cambria Math" w:hAnsi="Cambria Math"/>
                <w:szCs w:val="24"/>
              </w:rPr>
              <m:t>4</m:t>
            </m:r>
          </m:sub>
        </m:sSub>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e</m:t>
            </m:r>
          </m:sub>
        </m:sSub>
      </m:oMath>
      <w:r w:rsidR="00A52AEA" w:rsidRPr="004228EE">
        <w:rPr>
          <w:szCs w:val="24"/>
        </w:rPr>
        <w:t xml:space="preserve">                           (2.</w:t>
      </w:r>
      <w:r w:rsidR="00335E6D" w:rsidRPr="004228EE">
        <w:rPr>
          <w:szCs w:val="24"/>
        </w:rPr>
        <w:t>1</w:t>
      </w:r>
      <w:r w:rsidR="00382ADB">
        <w:rPr>
          <w:szCs w:val="24"/>
        </w:rPr>
        <w:t>6</w:t>
      </w:r>
      <w:r w:rsidR="00A52AEA" w:rsidRPr="004228EE">
        <w:rPr>
          <w:szCs w:val="24"/>
        </w:rPr>
        <w:t>)</w:t>
      </w:r>
    </w:p>
    <w:p w14:paraId="65A10841" w14:textId="77777777" w:rsidR="00754EC8" w:rsidRPr="004228EE" w:rsidRDefault="00754EC8" w:rsidP="003366FC">
      <w:pPr>
        <w:pStyle w:val="af5"/>
        <w:numPr>
          <w:ilvl w:val="0"/>
          <w:numId w:val="6"/>
        </w:numPr>
        <w:ind w:firstLineChars="0"/>
        <w:rPr>
          <w:szCs w:val="24"/>
        </w:rPr>
      </w:pPr>
      <w:r w:rsidRPr="004228EE">
        <w:rPr>
          <w:rFonts w:hint="eastAsia"/>
          <w:szCs w:val="24"/>
        </w:rPr>
        <w:t>根据</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w</m:t>
            </m:r>
          </m:sub>
        </m:sSub>
      </m:oMath>
      <w:r w:rsidRPr="004228EE">
        <w:rPr>
          <w:rFonts w:hint="eastAsia"/>
          <w:szCs w:val="24"/>
        </w:rPr>
        <w:t>的位置，求解拟人臂的各个关节坐标</w:t>
      </w:r>
      <m:oMath>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3</m:t>
                </m:r>
              </m:sub>
            </m:sSub>
          </m:e>
        </m:d>
      </m:oMath>
    </w:p>
    <w:p w14:paraId="787258FE" w14:textId="77777777" w:rsidR="00D5081D" w:rsidRDefault="00D5081D" w:rsidP="006054D3">
      <w:pPr>
        <w:ind w:firstLineChars="0" w:firstLine="0"/>
        <w:jc w:val="center"/>
        <w:rPr>
          <w:szCs w:val="24"/>
        </w:rPr>
      </w:pPr>
      <w:r>
        <w:rPr>
          <w:noProof/>
        </w:rPr>
        <w:drawing>
          <wp:inline distT="0" distB="0" distL="0" distR="0" wp14:anchorId="23669252" wp14:editId="218D0AAF">
            <wp:extent cx="1969770" cy="263583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3246" cy="2640482"/>
                    </a:xfrm>
                    <a:prstGeom prst="rect">
                      <a:avLst/>
                    </a:prstGeom>
                    <a:noFill/>
                    <a:ln>
                      <a:noFill/>
                    </a:ln>
                  </pic:spPr>
                </pic:pic>
              </a:graphicData>
            </a:graphic>
          </wp:inline>
        </w:drawing>
      </w:r>
    </w:p>
    <w:p w14:paraId="55CCFAB0" w14:textId="773BA22E" w:rsidR="006054D3" w:rsidRDefault="006054D3" w:rsidP="006054D3">
      <w:pPr>
        <w:ind w:firstLineChars="0" w:firstLine="0"/>
        <w:jc w:val="center"/>
        <w:rPr>
          <w:sz w:val="21"/>
          <w:szCs w:val="24"/>
        </w:rPr>
      </w:pPr>
      <w:r w:rsidRPr="00B83F9A">
        <w:rPr>
          <w:rFonts w:hint="eastAsia"/>
          <w:sz w:val="21"/>
          <w:szCs w:val="24"/>
        </w:rPr>
        <w:t>图</w:t>
      </w:r>
      <w:r w:rsidRPr="00B83F9A">
        <w:rPr>
          <w:rFonts w:hint="eastAsia"/>
          <w:sz w:val="21"/>
          <w:szCs w:val="24"/>
        </w:rPr>
        <w:t>2-</w:t>
      </w:r>
      <w:r w:rsidR="00371A97">
        <w:rPr>
          <w:sz w:val="21"/>
          <w:szCs w:val="24"/>
        </w:rPr>
        <w:t>9</w:t>
      </w:r>
      <w:r w:rsidRPr="00B83F9A">
        <w:rPr>
          <w:sz w:val="21"/>
          <w:szCs w:val="24"/>
        </w:rPr>
        <w:t xml:space="preserve"> </w:t>
      </w:r>
      <w:r w:rsidRPr="00B83F9A">
        <w:rPr>
          <w:rFonts w:hint="eastAsia"/>
          <w:sz w:val="21"/>
          <w:szCs w:val="24"/>
        </w:rPr>
        <w:t>几何法求解前</w:t>
      </w:r>
      <w:r w:rsidRPr="00B83F9A">
        <w:rPr>
          <w:rFonts w:hint="eastAsia"/>
          <w:sz w:val="21"/>
          <w:szCs w:val="24"/>
        </w:rPr>
        <w:t>3</w:t>
      </w:r>
      <w:r w:rsidRPr="00B83F9A">
        <w:rPr>
          <w:rFonts w:hint="eastAsia"/>
          <w:sz w:val="21"/>
          <w:szCs w:val="24"/>
        </w:rPr>
        <w:t>个关节的逆运动</w:t>
      </w:r>
    </w:p>
    <w:p w14:paraId="434633F1" w14:textId="6386589A" w:rsidR="00B83F9A" w:rsidRPr="00B83F9A" w:rsidRDefault="008456C5" w:rsidP="006054D3">
      <w:pPr>
        <w:ind w:firstLineChars="0" w:firstLine="0"/>
        <w:jc w:val="center"/>
        <w:rPr>
          <w:sz w:val="21"/>
          <w:szCs w:val="24"/>
        </w:rPr>
      </w:pPr>
      <w:r w:rsidRPr="008456C5">
        <w:rPr>
          <w:sz w:val="21"/>
          <w:szCs w:val="24"/>
        </w:rPr>
        <w:t>Figure 2-</w:t>
      </w:r>
      <w:r w:rsidR="00371A97">
        <w:rPr>
          <w:sz w:val="21"/>
          <w:szCs w:val="24"/>
        </w:rPr>
        <w:t>9</w:t>
      </w:r>
      <w:r w:rsidRPr="008456C5">
        <w:rPr>
          <w:sz w:val="21"/>
          <w:szCs w:val="24"/>
        </w:rPr>
        <w:t xml:space="preserve"> Geometric method to solve the inverse motion of the first three joints</w:t>
      </w:r>
    </w:p>
    <w:bookmarkStart w:id="27" w:name="_Hlk9361464"/>
    <w:p w14:paraId="33BA19DD" w14:textId="59376A2D" w:rsidR="006054D3" w:rsidRPr="00B1197F" w:rsidRDefault="00E85EB4" w:rsidP="003A0B21">
      <w:pPr>
        <w:ind w:firstLine="498"/>
        <w:jc w:val="right"/>
        <w:rPr>
          <w:szCs w:val="24"/>
        </w:rPr>
      </w:pP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1</m:t>
            </m:r>
          </m:sub>
        </m:sSub>
        <m:r>
          <w:rPr>
            <w:rFonts w:ascii="Cambria Math" w:hAnsi="Cambria Math"/>
            <w:szCs w:val="24"/>
          </w:rPr>
          <m:t>=atan2</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wy</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wx</m:t>
                </m:r>
              </m:sub>
            </m:sSub>
          </m:e>
        </m:d>
      </m:oMath>
      <w:r w:rsidR="003A0B21" w:rsidRPr="003A0B21">
        <w:rPr>
          <w:szCs w:val="24"/>
        </w:rPr>
        <w:t xml:space="preserve"> </w:t>
      </w:r>
      <w:bookmarkEnd w:id="27"/>
      <w:r w:rsidR="003A0B21" w:rsidRPr="003A0B21">
        <w:rPr>
          <w:szCs w:val="24"/>
        </w:rPr>
        <w:t xml:space="preserve">                      (2.</w:t>
      </w:r>
      <w:r w:rsidR="00382ADB">
        <w:rPr>
          <w:szCs w:val="24"/>
        </w:rPr>
        <w:t>17</w:t>
      </w:r>
      <w:r w:rsidR="003A0B21" w:rsidRPr="003A0B21">
        <w:rPr>
          <w:szCs w:val="24"/>
        </w:rPr>
        <w:t>)</w:t>
      </w:r>
    </w:p>
    <w:p w14:paraId="057F0AA8" w14:textId="56C1A542" w:rsidR="00B85C2D" w:rsidRPr="00B1197F" w:rsidRDefault="00E85EB4" w:rsidP="003A0B21">
      <w:pPr>
        <w:ind w:firstLine="498"/>
        <w:jc w:val="right"/>
        <w:rPr>
          <w:szCs w:val="24"/>
        </w:rPr>
      </w:pP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2</m:t>
            </m:r>
          </m:sub>
        </m:sSub>
        <m:r>
          <w:rPr>
            <w:rFonts w:ascii="Cambria Math" w:hAnsi="Cambria Math"/>
            <w:szCs w:val="24"/>
          </w:rPr>
          <m:t>=</m:t>
        </m:r>
        <m:sSup>
          <m:sSupPr>
            <m:ctrlPr>
              <w:rPr>
                <w:rFonts w:ascii="Cambria Math" w:hAnsi="Cambria Math"/>
                <w:i/>
                <w:szCs w:val="24"/>
              </w:rPr>
            </m:ctrlPr>
          </m:sSupPr>
          <m:e>
            <m:r>
              <w:rPr>
                <w:rFonts w:ascii="Cambria Math" w:hAnsi="Cambria Math"/>
                <w:szCs w:val="24"/>
              </w:rPr>
              <m:t>sin</m:t>
            </m:r>
          </m:e>
          <m:sup>
            <m:r>
              <w:rPr>
                <w:rFonts w:ascii="Cambria Math" w:hAnsi="Cambria Math"/>
                <w:szCs w:val="24"/>
              </w:rPr>
              <m:t>-1</m:t>
            </m:r>
          </m:sup>
        </m:sSup>
        <m:d>
          <m:dPr>
            <m:ctrlPr>
              <w:rPr>
                <w:rFonts w:ascii="Cambria Math" w:hAnsi="Cambria Math"/>
                <w:i/>
                <w:szCs w:val="24"/>
              </w:rPr>
            </m:ctrlPr>
          </m:dPr>
          <m:e>
            <m:r>
              <w:rPr>
                <w:rFonts w:ascii="Cambria Math" w:hAnsi="Cambria Math"/>
                <w:szCs w:val="24"/>
              </w:rPr>
              <m:t>β/</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e>
            </m:rad>
          </m:e>
        </m:d>
        <m:r>
          <w:rPr>
            <w:rFonts w:ascii="Cambria Math" w:hAnsi="Cambria Math"/>
            <w:szCs w:val="24"/>
          </w:rPr>
          <m:t xml:space="preserve">-η </m:t>
        </m:r>
      </m:oMath>
      <w:r w:rsidR="003A0B21" w:rsidRPr="003A0B21">
        <w:rPr>
          <w:szCs w:val="24"/>
        </w:rPr>
        <w:t xml:space="preserve">                (2.</w:t>
      </w:r>
      <w:r w:rsidR="00382ADB">
        <w:rPr>
          <w:szCs w:val="24"/>
        </w:rPr>
        <w:t>18</w:t>
      </w:r>
      <w:r w:rsidR="003A0B21" w:rsidRPr="003A0B21">
        <w:rPr>
          <w:szCs w:val="24"/>
        </w:rPr>
        <w:t>)</w:t>
      </w:r>
    </w:p>
    <w:p w14:paraId="75C87A90" w14:textId="6EE59357" w:rsidR="00B85C2D" w:rsidRPr="00B1197F" w:rsidRDefault="00E85EB4" w:rsidP="003A0B21">
      <w:pPr>
        <w:ind w:firstLine="498"/>
        <w:jc w:val="right"/>
        <w:rPr>
          <w:szCs w:val="24"/>
        </w:rPr>
      </w:pPr>
      <m:oMath>
        <m:sSub>
          <m:sSubPr>
            <m:ctrlPr>
              <w:rPr>
                <w:rFonts w:ascii="Cambria Math" w:hAnsi="Cambria Math"/>
                <w:i/>
                <w:szCs w:val="24"/>
              </w:rPr>
            </m:ctrlPr>
          </m:sSubPr>
          <m:e>
            <m:r>
              <w:rPr>
                <w:rFonts w:ascii="Cambria Math" w:hAnsi="Cambria Math"/>
                <w:szCs w:val="24"/>
              </w:rPr>
              <m:t>θ</m:t>
            </m:r>
          </m:e>
          <m:sub>
            <m:r>
              <w:rPr>
                <w:rFonts w:ascii="Cambria Math" w:hAnsi="Cambria Math"/>
                <w:szCs w:val="24"/>
              </w:rPr>
              <m:t>3</m:t>
            </m:r>
          </m:sub>
        </m:sSub>
        <m:r>
          <w:rPr>
            <w:rFonts w:ascii="Cambria Math" w:hAnsi="Cambria Math"/>
            <w:szCs w:val="24"/>
          </w:rPr>
          <m:t>=±γ</m:t>
        </m:r>
      </m:oMath>
      <w:r w:rsidR="003A0B21" w:rsidRPr="003A0B21">
        <w:rPr>
          <w:szCs w:val="24"/>
        </w:rPr>
        <w:t xml:space="preserve">                              (2.</w:t>
      </w:r>
      <w:r w:rsidR="00382ADB">
        <w:rPr>
          <w:szCs w:val="24"/>
        </w:rPr>
        <w:t>19</w:t>
      </w:r>
      <w:r w:rsidR="003A0B21" w:rsidRPr="003A0B21">
        <w:rPr>
          <w:szCs w:val="24"/>
        </w:rPr>
        <w:t>)</w:t>
      </w:r>
    </w:p>
    <w:p w14:paraId="2712D49C" w14:textId="14729382" w:rsidR="00B85C2D" w:rsidRPr="00B1197F" w:rsidRDefault="00B85C2D" w:rsidP="003A0B21">
      <w:pPr>
        <w:ind w:firstLineChars="0" w:firstLine="0"/>
        <w:jc w:val="right"/>
        <w:rPr>
          <w:szCs w:val="24"/>
        </w:rPr>
      </w:pPr>
      <m:oMath>
        <m:r>
          <m:rPr>
            <m:sty m:val="p"/>
          </m:rPr>
          <w:rPr>
            <w:rFonts w:ascii="Cambria Math" w:hAnsi="Cambria Math"/>
            <w:szCs w:val="24"/>
          </w:rPr>
          <m:t>α=</m:t>
        </m:r>
        <m:r>
          <w:rPr>
            <w:rFonts w:ascii="Cambria Math" w:hAnsi="Cambria Math"/>
            <w:szCs w:val="24"/>
          </w:rPr>
          <m:t>x/cos</m:t>
        </m:r>
        <m:sSub>
          <m:sSubPr>
            <m:ctrlPr>
              <w:rPr>
                <w:rFonts w:ascii="Cambria Math" w:hAnsi="Cambria Math"/>
                <w:i/>
                <w:szCs w:val="24"/>
              </w:rPr>
            </m:ctrlPr>
          </m:sSubPr>
          <m:e>
            <m:r>
              <w:rPr>
                <w:rFonts w:ascii="Cambria Math" w:hAnsi="Cambria Math"/>
                <w:szCs w:val="24"/>
              </w:rPr>
              <m:t>θ</m:t>
            </m:r>
          </m:e>
          <m:sub>
            <m:r>
              <w:rPr>
                <w:rFonts w:ascii="Cambria Math" w:hAnsi="Cambria Math"/>
                <w:szCs w:val="24"/>
              </w:rPr>
              <m:t>1</m:t>
            </m:r>
          </m:sub>
        </m:sSub>
      </m:oMath>
      <w:r w:rsidR="003A0B21" w:rsidRPr="003A0B21">
        <w:rPr>
          <w:szCs w:val="24"/>
        </w:rPr>
        <w:t xml:space="preserve">            </w:t>
      </w:r>
      <w:r w:rsidR="00B83F9A">
        <w:rPr>
          <w:szCs w:val="24"/>
        </w:rPr>
        <w:t xml:space="preserve"> </w:t>
      </w:r>
      <w:r w:rsidR="003A0B21" w:rsidRPr="003A0B21">
        <w:rPr>
          <w:szCs w:val="24"/>
        </w:rPr>
        <w:t xml:space="preserve">              (2.</w:t>
      </w:r>
      <w:r w:rsidR="00382ADB">
        <w:rPr>
          <w:szCs w:val="24"/>
        </w:rPr>
        <w:t>20</w:t>
      </w:r>
      <w:r w:rsidR="003A0B21" w:rsidRPr="003A0B21">
        <w:rPr>
          <w:szCs w:val="24"/>
        </w:rPr>
        <w:t>)</w:t>
      </w:r>
    </w:p>
    <w:p w14:paraId="18732689" w14:textId="0E4E4A62" w:rsidR="00682524" w:rsidRPr="00B1197F" w:rsidRDefault="00682524" w:rsidP="003A0B21">
      <w:pPr>
        <w:ind w:firstLineChars="0" w:firstLine="0"/>
        <w:jc w:val="right"/>
        <w:rPr>
          <w:szCs w:val="24"/>
        </w:rPr>
      </w:pPr>
      <m:oMath>
        <m:r>
          <w:rPr>
            <w:rFonts w:ascii="Cambria Math" w:hAnsi="Cambria Math"/>
            <w:szCs w:val="24"/>
          </w:rPr>
          <m:t>β</m:t>
        </m:r>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wy</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oMath>
      <w:r w:rsidR="003A0B21" w:rsidRPr="003A0B21">
        <w:rPr>
          <w:szCs w:val="24"/>
        </w:rPr>
        <w:t xml:space="preserve">                           (2.</w:t>
      </w:r>
      <w:r w:rsidR="00335E6D">
        <w:rPr>
          <w:szCs w:val="24"/>
        </w:rPr>
        <w:t>2</w:t>
      </w:r>
      <w:r w:rsidR="00382ADB">
        <w:rPr>
          <w:szCs w:val="24"/>
        </w:rPr>
        <w:t>1</w:t>
      </w:r>
      <w:r w:rsidR="003A0B21" w:rsidRPr="003A0B21">
        <w:rPr>
          <w:szCs w:val="24"/>
        </w:rPr>
        <w:t>)</w:t>
      </w:r>
    </w:p>
    <w:p w14:paraId="149A22A6" w14:textId="4635DAC0" w:rsidR="00682524" w:rsidRPr="00B1197F" w:rsidRDefault="00682524" w:rsidP="003A0B21">
      <w:pPr>
        <w:ind w:firstLineChars="0" w:firstLine="0"/>
        <w:jc w:val="right"/>
        <w:rPr>
          <w:szCs w:val="24"/>
        </w:rPr>
      </w:pPr>
      <m:oMath>
        <m:r>
          <w:rPr>
            <w:rFonts w:ascii="Cambria Math" w:hAnsi="Cambria Math"/>
            <w:szCs w:val="24"/>
          </w:rPr>
          <m:t>γ=</m:t>
        </m:r>
        <m:sSup>
          <m:sSupPr>
            <m:ctrlPr>
              <w:rPr>
                <w:rFonts w:ascii="Cambria Math" w:hAnsi="Cambria Math"/>
                <w:i/>
                <w:szCs w:val="24"/>
              </w:rPr>
            </m:ctrlPr>
          </m:sSupPr>
          <m:e>
            <m:r>
              <w:rPr>
                <w:rFonts w:ascii="Cambria Math" w:hAnsi="Cambria Math"/>
                <w:szCs w:val="24"/>
              </w:rPr>
              <m:t>cos</m:t>
            </m:r>
          </m:e>
          <m:sup>
            <m:r>
              <w:rPr>
                <w:rFonts w:ascii="Cambria Math" w:hAnsi="Cambria Math"/>
                <w:szCs w:val="24"/>
              </w:rPr>
              <m:t>-1</m:t>
            </m:r>
          </m:sup>
        </m:sSup>
        <m:d>
          <m:dPr>
            <m:ctrlPr>
              <w:rPr>
                <w:rFonts w:ascii="Cambria Math" w:hAnsi="Cambria Math"/>
                <w:i/>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α</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β</m:t>
                    </m:r>
                  </m:e>
                  <m:sup>
                    <m:r>
                      <w:rPr>
                        <w:rFonts w:ascii="Cambria Math" w:hAnsi="Cambria Math"/>
                        <w:szCs w:val="24"/>
                      </w:rPr>
                      <m:t>2</m:t>
                    </m:r>
                  </m:sup>
                </m:s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L</m:t>
                    </m:r>
                  </m:e>
                  <m:sub>
                    <m:r>
                      <w:rPr>
                        <w:rFonts w:ascii="Cambria Math" w:hAnsi="Cambria Math"/>
                        <w:szCs w:val="24"/>
                      </w:rPr>
                      <m:t>2</m:t>
                    </m:r>
                  </m:sub>
                  <m:sup>
                    <m:r>
                      <w:rPr>
                        <w:rFonts w:ascii="Cambria Math" w:hAnsi="Cambria Math"/>
                        <w:szCs w:val="24"/>
                      </w:rPr>
                      <m:t>2</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L</m:t>
                    </m:r>
                  </m:e>
                  <m:sub>
                    <m:r>
                      <w:rPr>
                        <w:rFonts w:ascii="Cambria Math" w:hAnsi="Cambria Math"/>
                        <w:szCs w:val="24"/>
                      </w:rPr>
                      <m:t>3</m:t>
                    </m:r>
                  </m:sub>
                  <m:sup>
                    <m:r>
                      <w:rPr>
                        <w:rFonts w:ascii="Cambria Math" w:hAnsi="Cambria Math"/>
                        <w:szCs w:val="24"/>
                      </w:rPr>
                      <m:t>2</m:t>
                    </m:r>
                  </m:sup>
                </m:sSubSup>
              </m:num>
              <m:den>
                <m:r>
                  <w:rPr>
                    <w:rFonts w:ascii="Cambria Math" w:hAnsi="Cambria Math"/>
                    <w:szCs w:val="24"/>
                  </w:rPr>
                  <m:t>2</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3</m:t>
                    </m:r>
                  </m:sub>
                </m:sSub>
              </m:den>
            </m:f>
          </m:e>
        </m:d>
      </m:oMath>
      <w:r w:rsidR="003A0B21" w:rsidRPr="003A0B21">
        <w:rPr>
          <w:szCs w:val="24"/>
        </w:rPr>
        <w:t xml:space="preserve">   </w:t>
      </w:r>
      <w:r w:rsidR="001A4832">
        <w:rPr>
          <w:szCs w:val="24"/>
        </w:rPr>
        <w:t xml:space="preserve"> </w:t>
      </w:r>
      <w:r w:rsidR="003A0B21" w:rsidRPr="003A0B21">
        <w:rPr>
          <w:szCs w:val="24"/>
        </w:rPr>
        <w:t xml:space="preserve">                 (2.</w:t>
      </w:r>
      <w:r w:rsidR="00335E6D">
        <w:rPr>
          <w:szCs w:val="24"/>
        </w:rPr>
        <w:t>2</w:t>
      </w:r>
      <w:r w:rsidR="00382ADB">
        <w:rPr>
          <w:szCs w:val="24"/>
        </w:rPr>
        <w:t>2</w:t>
      </w:r>
      <w:r w:rsidR="003A0B21" w:rsidRPr="003A0B21">
        <w:rPr>
          <w:szCs w:val="24"/>
        </w:rPr>
        <w:t>)</w:t>
      </w:r>
    </w:p>
    <w:p w14:paraId="782FFBB7" w14:textId="31A0024D" w:rsidR="006054D3" w:rsidRPr="00B1197F" w:rsidRDefault="00682524" w:rsidP="003A0B21">
      <w:pPr>
        <w:ind w:firstLineChars="0" w:firstLine="0"/>
        <w:jc w:val="right"/>
        <w:rPr>
          <w:szCs w:val="24"/>
        </w:rPr>
      </w:pPr>
      <m:oMath>
        <m:r>
          <w:rPr>
            <w:rFonts w:ascii="Cambria Math" w:hAnsi="Cambria Math"/>
            <w:szCs w:val="24"/>
          </w:rPr>
          <m:t>η=</m:t>
        </m:r>
        <m:sSup>
          <m:sSupPr>
            <m:ctrlPr>
              <w:rPr>
                <w:rFonts w:ascii="Cambria Math" w:hAnsi="Cambria Math"/>
                <w:i/>
                <w:szCs w:val="24"/>
              </w:rPr>
            </m:ctrlPr>
          </m:sSupPr>
          <m:e>
            <m:r>
              <w:rPr>
                <w:rFonts w:ascii="Cambria Math" w:hAnsi="Cambria Math"/>
                <w:szCs w:val="24"/>
              </w:rPr>
              <m:t>tan</m:t>
            </m:r>
          </m:e>
          <m:sup>
            <m:r>
              <w:rPr>
                <w:rFonts w:ascii="Cambria Math" w:hAnsi="Cambria Math"/>
                <w:szCs w:val="24"/>
              </w:rPr>
              <m:t>-1</m:t>
            </m:r>
          </m:sup>
        </m:sSup>
        <m:d>
          <m:dPr>
            <m:ctrlPr>
              <w:rPr>
                <w:rFonts w:ascii="Cambria Math" w:hAnsi="Cambria Math"/>
                <w:i/>
                <w:szCs w:val="24"/>
              </w:rPr>
            </m:ctrlPr>
          </m:dPr>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L</m:t>
                    </m:r>
                  </m:e>
                  <m:sub>
                    <m:r>
                      <w:rPr>
                        <w:rFonts w:ascii="Cambria Math" w:hAnsi="Cambria Math"/>
                        <w:szCs w:val="24"/>
                      </w:rPr>
                      <m:t>3</m:t>
                    </m:r>
                  </m:sub>
                </m:sSub>
                <m:r>
                  <w:rPr>
                    <w:rFonts w:ascii="Cambria Math" w:hAnsi="Cambria Math"/>
                    <w:szCs w:val="24"/>
                  </w:rPr>
                  <m:t>sinγ</m:t>
                </m:r>
              </m:num>
              <m:den>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3</m:t>
                    </m:r>
                  </m:sub>
                </m:sSub>
                <m:r>
                  <w:rPr>
                    <w:rFonts w:ascii="Cambria Math" w:hAnsi="Cambria Math"/>
                    <w:szCs w:val="24"/>
                  </w:rPr>
                  <m:t>cosγ</m:t>
                </m:r>
              </m:den>
            </m:f>
          </m:e>
        </m:d>
      </m:oMath>
      <w:r w:rsidR="003A0B21" w:rsidRPr="003A0B21">
        <w:rPr>
          <w:szCs w:val="24"/>
        </w:rPr>
        <w:t xml:space="preserve">                      (2.</w:t>
      </w:r>
      <w:r w:rsidR="00335E6D">
        <w:rPr>
          <w:szCs w:val="24"/>
        </w:rPr>
        <w:t>2</w:t>
      </w:r>
      <w:r w:rsidR="00382ADB">
        <w:rPr>
          <w:szCs w:val="24"/>
        </w:rPr>
        <w:t>3</w:t>
      </w:r>
      <w:r w:rsidR="003A0B21" w:rsidRPr="003A0B21">
        <w:rPr>
          <w:szCs w:val="24"/>
        </w:rPr>
        <w:t>)</w:t>
      </w:r>
    </w:p>
    <w:p w14:paraId="63D88B46" w14:textId="77777777" w:rsidR="00754EC8" w:rsidRDefault="00754EC8" w:rsidP="003366FC">
      <w:pPr>
        <w:pStyle w:val="af5"/>
        <w:numPr>
          <w:ilvl w:val="0"/>
          <w:numId w:val="6"/>
        </w:numPr>
        <w:ind w:firstLineChars="0"/>
        <w:rPr>
          <w:szCs w:val="24"/>
        </w:rPr>
      </w:pPr>
      <w:r w:rsidRPr="005C6579">
        <w:rPr>
          <w:rFonts w:hint="eastAsia"/>
          <w:szCs w:val="24"/>
        </w:rPr>
        <w:t>根据正运动学方程计算手腕处的姿态</w:t>
      </w:r>
      <m:oMath>
        <m:sSubSup>
          <m:sSubSupPr>
            <m:ctrlPr>
              <w:rPr>
                <w:rFonts w:ascii="Cambria Math" w:hAnsi="Cambria Math"/>
                <w:szCs w:val="24"/>
              </w:rPr>
            </m:ctrlPr>
          </m:sSubSupPr>
          <m:e>
            <m:r>
              <w:rPr>
                <w:rFonts w:ascii="Cambria Math" w:hAnsi="Cambria Math"/>
                <w:szCs w:val="24"/>
              </w:rPr>
              <m:t>R</m:t>
            </m:r>
          </m:e>
          <m:sub>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b>
          <m:sup>
            <m:r>
              <w:rPr>
                <w:rFonts w:ascii="Cambria Math" w:hAnsi="Cambria Math"/>
                <w:szCs w:val="24"/>
              </w:rPr>
              <m:t>1</m:t>
            </m:r>
          </m:sup>
        </m:sSubSup>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3</m:t>
                </m:r>
              </m:sub>
            </m:sSub>
          </m:e>
        </m:d>
      </m:oMath>
    </w:p>
    <w:p w14:paraId="0563D693" w14:textId="1166AAD2" w:rsidR="006054D3" w:rsidRPr="006054D3" w:rsidRDefault="006054D3" w:rsidP="004E16AC">
      <w:pPr>
        <w:ind w:firstLine="498"/>
        <w:rPr>
          <w:szCs w:val="24"/>
        </w:rPr>
      </w:pPr>
      <w:r w:rsidRPr="006054D3">
        <w:rPr>
          <w:rFonts w:hint="eastAsia"/>
          <w:szCs w:val="24"/>
        </w:rPr>
        <w:t>为求解方便，</w:t>
      </w:r>
      <w:proofErr w:type="gramStart"/>
      <w:r w:rsidRPr="006054D3">
        <w:rPr>
          <w:rFonts w:hint="eastAsia"/>
          <w:szCs w:val="24"/>
        </w:rPr>
        <w:t>在坐</w:t>
      </w:r>
      <w:proofErr w:type="gramEnd"/>
      <w:r w:rsidRPr="006054D3">
        <w:rPr>
          <w:rFonts w:hint="eastAsia"/>
          <w:szCs w:val="24"/>
        </w:rPr>
        <w:t>标系</w:t>
      </w:r>
      <m:oMath>
        <m:r>
          <m:rPr>
            <m:sty m:val="p"/>
          </m:rPr>
          <w:rPr>
            <w:rFonts w:ascii="Cambria Math" w:hAnsi="Cambria Math" w:hint="eastAsia"/>
            <w:szCs w:val="24"/>
          </w:rPr>
          <m:t>4</m:t>
        </m:r>
      </m:oMath>
      <w:r w:rsidRPr="006054D3">
        <w:rPr>
          <w:rFonts w:hint="eastAsia"/>
          <w:szCs w:val="24"/>
        </w:rPr>
        <w:t>的后面</w:t>
      </w:r>
      <w:r w:rsidR="00506A45">
        <w:rPr>
          <w:rFonts w:hint="eastAsia"/>
          <w:szCs w:val="24"/>
        </w:rPr>
        <w:t>建立</w:t>
      </w:r>
      <w:r w:rsidRPr="006054D3">
        <w:rPr>
          <w:rFonts w:hint="eastAsia"/>
          <w:szCs w:val="24"/>
        </w:rPr>
        <w:t>一个辅助坐标系</w:t>
      </w:r>
      <m:oMath>
        <m:r>
          <m:rPr>
            <m:sty m:val="p"/>
          </m:rPr>
          <w:rPr>
            <w:rFonts w:ascii="Cambria Math" w:hAnsi="Cambria Math" w:hint="eastAsia"/>
            <w:szCs w:val="24"/>
          </w:rPr>
          <m:t>4</m:t>
        </m:r>
        <m:r>
          <m:rPr>
            <m:sty m:val="p"/>
          </m:rPr>
          <w:rPr>
            <w:rFonts w:ascii="Cambria Math" w:hAnsi="Cambria Math"/>
            <w:szCs w:val="24"/>
          </w:rPr>
          <m:t>’</m:t>
        </m:r>
      </m:oMath>
      <w:r w:rsidRPr="006054D3">
        <w:rPr>
          <w:rFonts w:hint="eastAsia"/>
          <w:szCs w:val="24"/>
        </w:rPr>
        <w:t>，由坐标系</w:t>
      </w:r>
      <m:oMath>
        <m:r>
          <m:rPr>
            <m:sty m:val="p"/>
          </m:rPr>
          <w:rPr>
            <w:rFonts w:ascii="Cambria Math" w:hAnsi="Cambria Math" w:hint="eastAsia"/>
            <w:szCs w:val="24"/>
          </w:rPr>
          <m:t>4</m:t>
        </m:r>
      </m:oMath>
      <w:r w:rsidRPr="006054D3">
        <w:rPr>
          <w:rFonts w:hint="eastAsia"/>
          <w:szCs w:val="24"/>
        </w:rPr>
        <w:t>变换到坐标系</w:t>
      </w:r>
      <m:oMath>
        <m:r>
          <m:rPr>
            <m:sty m:val="p"/>
          </m:rPr>
          <w:rPr>
            <w:rFonts w:ascii="Cambria Math" w:hAnsi="Cambria Math" w:hint="eastAsia"/>
            <w:szCs w:val="24"/>
          </w:rPr>
          <m:t>4</m:t>
        </m:r>
        <m:r>
          <m:rPr>
            <m:sty m:val="p"/>
          </m:rPr>
          <w:rPr>
            <w:rFonts w:ascii="Cambria Math" w:hAnsi="Cambria Math"/>
            <w:szCs w:val="24"/>
          </w:rPr>
          <m:t>’</m:t>
        </m:r>
      </m:oMath>
      <w:r w:rsidRPr="006054D3">
        <w:rPr>
          <w:rFonts w:hint="eastAsia"/>
          <w:szCs w:val="24"/>
        </w:rPr>
        <w:t>的变换矩阵为：</w:t>
      </w:r>
    </w:p>
    <w:p w14:paraId="622B6638" w14:textId="262C1960" w:rsidR="006054D3" w:rsidRPr="00B1197F" w:rsidRDefault="00E85EB4" w:rsidP="00B1197F">
      <w:pPr>
        <w:ind w:firstLineChars="0" w:firstLine="0"/>
        <w:jc w:val="right"/>
        <w:rPr>
          <w:rFonts w:ascii="华文楷体" w:eastAsia="华文楷体" w:hAnsi="华文楷体"/>
          <w:szCs w:val="24"/>
        </w:rPr>
      </w:pP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4'</m:t>
            </m:r>
          </m:sub>
          <m:sup>
            <m:r>
              <w:rPr>
                <w:rFonts w:ascii="Cambria Math" w:hAnsi="Cambria Math"/>
                <w:szCs w:val="24"/>
              </w:rPr>
              <m:t>4</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1</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eastAsia="Cambria Math" w:hAnsi="Cambria Math" w:cs="Cambria Math"/>
                      <w:szCs w:val="24"/>
                    </w:rPr>
                    <m:t>1</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1</m:t>
                  </m: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3</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3A0B21" w:rsidRPr="003A0B21">
        <w:rPr>
          <w:szCs w:val="24"/>
        </w:rPr>
        <w:t xml:space="preserve">                        (2.</w:t>
      </w:r>
      <w:r w:rsidR="00335E6D">
        <w:rPr>
          <w:szCs w:val="24"/>
        </w:rPr>
        <w:t>2</w:t>
      </w:r>
      <w:r w:rsidR="00382ADB">
        <w:rPr>
          <w:szCs w:val="24"/>
        </w:rPr>
        <w:t>4</w:t>
      </w:r>
      <w:r w:rsidR="003A0B21" w:rsidRPr="003A0B21">
        <w:rPr>
          <w:szCs w:val="24"/>
        </w:rPr>
        <w:t>)</w:t>
      </w:r>
    </w:p>
    <w:p w14:paraId="35FD619D" w14:textId="2C62F2A8" w:rsidR="00754EC8" w:rsidRPr="00B1197F" w:rsidRDefault="00E85EB4" w:rsidP="00B1197F">
      <w:pPr>
        <w:ind w:firstLine="498"/>
        <w:jc w:val="right"/>
        <w:rPr>
          <w:szCs w:val="24"/>
        </w:rPr>
      </w:pP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4'</m:t>
            </m:r>
          </m:sub>
          <m:sup>
            <m:r>
              <w:rPr>
                <w:rFonts w:ascii="Cambria Math" w:hAnsi="Cambria Math"/>
                <w:szCs w:val="24"/>
              </w:rPr>
              <m:t>1</m:t>
            </m:r>
          </m:sup>
        </m:sSubSup>
        <m:r>
          <w:rPr>
            <w:rFonts w:ascii="Cambria Math" w:hAnsi="Cambria Math" w:hint="eastAsia"/>
            <w:szCs w:val="24"/>
          </w:rPr>
          <m:t>=</m:t>
        </m:r>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2</m:t>
            </m:r>
          </m:sub>
          <m:sup>
            <m:r>
              <w:rPr>
                <w:rFonts w:ascii="Cambria Math" w:hAnsi="Cambria Math"/>
                <w:szCs w:val="24"/>
              </w:rPr>
              <m:t>1</m:t>
            </m:r>
          </m:sup>
        </m:sSubSup>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3</m:t>
            </m:r>
          </m:sub>
          <m:sup>
            <m:r>
              <w:rPr>
                <w:rFonts w:ascii="Cambria Math" w:hAnsi="Cambria Math"/>
                <w:szCs w:val="24"/>
              </w:rPr>
              <m:t>2</m:t>
            </m:r>
          </m:sup>
        </m:sSubSup>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4</m:t>
            </m:r>
          </m:sub>
          <m:sup>
            <m:r>
              <w:rPr>
                <w:rFonts w:ascii="Cambria Math" w:hAnsi="Cambria Math"/>
                <w:szCs w:val="24"/>
              </w:rPr>
              <m:t>3</m:t>
            </m:r>
          </m:sup>
        </m:sSubSup>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4'</m:t>
            </m:r>
          </m:sub>
          <m:sup>
            <m:r>
              <w:rPr>
                <w:rFonts w:ascii="Cambria Math" w:hAnsi="Cambria Math"/>
                <w:szCs w:val="24"/>
              </w:rPr>
              <m:t>4</m:t>
            </m:r>
          </m:sup>
        </m:sSubSup>
        <m:r>
          <w:rPr>
            <w:rFonts w:ascii="Cambria Math" w:hAnsi="Cambria Math" w:hint="eastAsia"/>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wx</m:t>
                      </m:r>
                    </m:sub>
                  </m:sSub>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wy</m:t>
                      </m:r>
                    </m:sub>
                  </m:sSub>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r>
                        <w:rPr>
                          <w:rFonts w:ascii="Cambria Math" w:hAnsi="Cambria Math"/>
                          <w:szCs w:val="24"/>
                        </w:rPr>
                        <m:t>s</m:t>
                      </m:r>
                    </m:e>
                    <m:sub>
                      <m:r>
                        <w:rPr>
                          <w:rFonts w:ascii="Cambria Math" w:hAnsi="Cambria Math"/>
                          <w:szCs w:val="24"/>
                        </w:rPr>
                        <m:t>2</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e>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wz</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3A0B21" w:rsidRPr="003A0B21">
        <w:rPr>
          <w:rFonts w:ascii="华文楷体" w:eastAsia="华文楷体" w:hAnsi="华文楷体"/>
          <w:szCs w:val="24"/>
        </w:rPr>
        <w:t xml:space="preserve">   </w:t>
      </w:r>
      <w:r w:rsidR="00335E6D">
        <w:rPr>
          <w:rFonts w:ascii="华文楷体" w:eastAsia="华文楷体" w:hAnsi="华文楷体"/>
          <w:szCs w:val="24"/>
        </w:rPr>
        <w:t xml:space="preserve">    </w:t>
      </w:r>
      <w:r w:rsidR="00335E6D" w:rsidRPr="00335E6D">
        <w:rPr>
          <w:rFonts w:eastAsia="华文楷体" w:cs="Times New Roman"/>
          <w:szCs w:val="24"/>
        </w:rPr>
        <w:t>(2.</w:t>
      </w:r>
      <w:r w:rsidR="00335E6D">
        <w:rPr>
          <w:rFonts w:eastAsia="华文楷体" w:cs="Times New Roman"/>
          <w:szCs w:val="24"/>
        </w:rPr>
        <w:t>2</w:t>
      </w:r>
      <w:r w:rsidR="00382ADB">
        <w:rPr>
          <w:rFonts w:eastAsia="华文楷体" w:cs="Times New Roman"/>
          <w:szCs w:val="24"/>
        </w:rPr>
        <w:t>5</w:t>
      </w:r>
      <w:r w:rsidR="00335E6D" w:rsidRPr="00335E6D">
        <w:rPr>
          <w:rFonts w:eastAsia="华文楷体" w:cs="Times New Roman"/>
          <w:szCs w:val="24"/>
        </w:rPr>
        <w:t>)</w:t>
      </w:r>
      <w:r w:rsidR="003A0B21" w:rsidRPr="003A0B21">
        <w:rPr>
          <w:rFonts w:ascii="华文楷体" w:eastAsia="华文楷体" w:hAnsi="华文楷体"/>
          <w:szCs w:val="24"/>
        </w:rPr>
        <w:t xml:space="preserve">      </w:t>
      </w:r>
      <w:r w:rsidR="00335E6D">
        <w:rPr>
          <w:rFonts w:ascii="华文楷体" w:eastAsia="华文楷体" w:hAnsi="华文楷体"/>
          <w:szCs w:val="24"/>
        </w:rPr>
        <w:t xml:space="preserve">   </w:t>
      </w:r>
    </w:p>
    <w:p w14:paraId="549693C2" w14:textId="77777777" w:rsidR="00754EC8" w:rsidRPr="005C6579" w:rsidRDefault="00754EC8" w:rsidP="00754EC8">
      <w:pPr>
        <w:ind w:firstLine="498"/>
        <w:rPr>
          <w:szCs w:val="24"/>
        </w:rPr>
      </w:pPr>
      <w:r w:rsidRPr="005C6579">
        <w:rPr>
          <w:rFonts w:hint="eastAsia"/>
          <w:szCs w:val="24"/>
        </w:rPr>
        <w:t>取</w:t>
      </w:r>
      <w:r w:rsidRPr="005C6579">
        <w:rPr>
          <w:rFonts w:hint="eastAsia"/>
          <w:szCs w:val="24"/>
        </w:rPr>
        <w:t>3</w:t>
      </w:r>
      <w:r w:rsidRPr="005C6579">
        <w:rPr>
          <w:rFonts w:hint="eastAsia"/>
          <w:szCs w:val="24"/>
        </w:rPr>
        <w:t>×</w:t>
      </w:r>
      <w:r w:rsidRPr="005C6579">
        <w:rPr>
          <w:szCs w:val="24"/>
        </w:rPr>
        <w:t>3</w:t>
      </w:r>
      <w:r w:rsidRPr="005C6579">
        <w:rPr>
          <w:rFonts w:hint="eastAsia"/>
          <w:szCs w:val="24"/>
        </w:rPr>
        <w:t>的分块矩阵即为旋转矩阵，也即手腕处的姿态</w:t>
      </w:r>
    </w:p>
    <w:p w14:paraId="2FAF5D82" w14:textId="0CBEA06B" w:rsidR="00754EC8" w:rsidRPr="00B1197F" w:rsidRDefault="00E85EB4" w:rsidP="00B1197F">
      <w:pPr>
        <w:ind w:firstLine="498"/>
        <w:jc w:val="right"/>
        <w:rPr>
          <w:szCs w:val="24"/>
        </w:rPr>
      </w:pP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4'</m:t>
            </m:r>
          </m:sub>
          <m:sup>
            <m:r>
              <w:rPr>
                <w:rFonts w:ascii="Cambria Math" w:hAnsi="Cambria Math"/>
                <w:szCs w:val="24"/>
              </w:rPr>
              <m:t>1</m:t>
            </m:r>
          </m:sup>
        </m:sSubSup>
        <m:r>
          <w:rPr>
            <w:rFonts w:ascii="Cambria Math" w:hAnsi="Cambria Math"/>
            <w:szCs w:val="24"/>
          </w:rPr>
          <m:t>=</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r>
                        <w:rPr>
                          <w:rFonts w:ascii="Cambria Math" w:hAnsi="Cambria Math"/>
                          <w:szCs w:val="24"/>
                        </w:rPr>
                        <m:t>s</m:t>
                      </m:r>
                    </m:e>
                    <m:sub>
                      <m:r>
                        <w:rPr>
                          <w:rFonts w:ascii="Cambria Math" w:hAnsi="Cambria Math"/>
                          <w:szCs w:val="24"/>
                        </w:rPr>
                        <m:t>2</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e>
              </m:mr>
            </m:m>
          </m:e>
        </m:d>
      </m:oMath>
      <w:r w:rsidR="003A0B21" w:rsidRPr="003A0B21">
        <w:rPr>
          <w:szCs w:val="24"/>
        </w:rPr>
        <w:t xml:space="preserve">             (2.</w:t>
      </w:r>
      <w:r w:rsidR="00335E6D">
        <w:rPr>
          <w:szCs w:val="24"/>
        </w:rPr>
        <w:t>2</w:t>
      </w:r>
      <w:r w:rsidR="00382ADB">
        <w:rPr>
          <w:szCs w:val="24"/>
        </w:rPr>
        <w:t>6</w:t>
      </w:r>
      <w:r w:rsidR="003A0B21" w:rsidRPr="003A0B21">
        <w:rPr>
          <w:szCs w:val="24"/>
        </w:rPr>
        <w:t>)</w:t>
      </w:r>
    </w:p>
    <w:p w14:paraId="75A30A82" w14:textId="77777777" w:rsidR="00754EC8" w:rsidRPr="00653884" w:rsidRDefault="00754EC8" w:rsidP="00754EC8">
      <w:pPr>
        <w:ind w:firstLine="498"/>
        <w:rPr>
          <w:szCs w:val="24"/>
        </w:rPr>
      </w:pPr>
    </w:p>
    <w:p w14:paraId="0AD7059B" w14:textId="77777777" w:rsidR="00754EC8" w:rsidRDefault="00754EC8" w:rsidP="003366FC">
      <w:pPr>
        <w:pStyle w:val="af5"/>
        <w:numPr>
          <w:ilvl w:val="0"/>
          <w:numId w:val="6"/>
        </w:numPr>
        <w:ind w:firstLineChars="0"/>
        <w:rPr>
          <w:szCs w:val="24"/>
        </w:rPr>
      </w:pPr>
      <w:r w:rsidRPr="005C6579">
        <w:rPr>
          <w:rFonts w:hint="eastAsia"/>
          <w:szCs w:val="24"/>
        </w:rPr>
        <w:t>根据</w:t>
      </w: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4'</m:t>
            </m:r>
          </m:sub>
          <m:sup>
            <m:r>
              <w:rPr>
                <w:rFonts w:ascii="Cambria Math" w:hAnsi="Cambria Math"/>
                <w:szCs w:val="24"/>
              </w:rPr>
              <m:t>1</m:t>
            </m:r>
          </m:sup>
        </m:sSubSup>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4'</m:t>
            </m:r>
          </m:sup>
        </m:sSubSup>
        <m:r>
          <w:rPr>
            <w:rFonts w:ascii="Cambria Math" w:hAnsi="Cambria Math" w:hint="eastAsia"/>
            <w:szCs w:val="24"/>
          </w:rPr>
          <m:t>=</m:t>
        </m:r>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1</m:t>
            </m:r>
          </m:sup>
        </m:sSubSup>
      </m:oMath>
      <w:r w:rsidRPr="005C6579">
        <w:rPr>
          <w:rFonts w:hint="eastAsia"/>
          <w:szCs w:val="24"/>
        </w:rPr>
        <w:t>，计算</w:t>
      </w: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4'</m:t>
            </m:r>
          </m:sup>
        </m:sSubSup>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e>
        </m:d>
        <m:r>
          <w:rPr>
            <w:rFonts w:ascii="Cambria Math" w:hAnsi="Cambria Math" w:hint="eastAsia"/>
            <w:szCs w:val="24"/>
          </w:rPr>
          <m:t>=</m:t>
        </m:r>
        <m:sSup>
          <m:sSupPr>
            <m:ctrlPr>
              <w:rPr>
                <w:rFonts w:ascii="Cambria Math" w:hAnsi="Cambria Math"/>
                <w:szCs w:val="24"/>
              </w:rPr>
            </m:ctrlPr>
          </m:sSupPr>
          <m:e>
            <m:d>
              <m:dPr>
                <m:ctrlPr>
                  <w:rPr>
                    <w:rFonts w:ascii="Cambria Math" w:hAnsi="Cambria Math"/>
                    <w:szCs w:val="24"/>
                  </w:rPr>
                </m:ctrlPr>
              </m:dPr>
              <m:e>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4'</m:t>
                    </m:r>
                  </m:sub>
                  <m:sup>
                    <m:r>
                      <w:rPr>
                        <w:rFonts w:ascii="Cambria Math" w:hAnsi="Cambria Math"/>
                        <w:szCs w:val="24"/>
                      </w:rPr>
                      <m:t>1</m:t>
                    </m:r>
                  </m:sup>
                </m:sSubSup>
              </m:e>
            </m:d>
          </m:e>
          <m:sup>
            <m:r>
              <w:rPr>
                <w:rFonts w:ascii="微软雅黑" w:eastAsia="微软雅黑" w:hAnsi="微软雅黑" w:cs="微软雅黑" w:hint="eastAsia"/>
                <w:szCs w:val="24"/>
              </w:rPr>
              <m:t>-</m:t>
            </m:r>
            <m:r>
              <w:rPr>
                <w:rFonts w:ascii="Cambria Math" w:hAnsi="Cambria Math"/>
                <w:szCs w:val="24"/>
              </w:rPr>
              <m:t>1</m:t>
            </m:r>
          </m:sup>
        </m:sSup>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1</m:t>
            </m:r>
          </m:sup>
        </m:sSubSup>
        <m:r>
          <w:rPr>
            <w:rFonts w:ascii="Cambria Math" w:hAnsi="Cambria Math"/>
            <w:szCs w:val="24"/>
          </w:rPr>
          <m:t>=</m:t>
        </m:r>
        <m:sSup>
          <m:sSupPr>
            <m:ctrlPr>
              <w:rPr>
                <w:rFonts w:ascii="Cambria Math" w:hAnsi="Cambria Math"/>
                <w:szCs w:val="24"/>
              </w:rPr>
            </m:ctrlPr>
          </m:sSupPr>
          <m:e>
            <m:d>
              <m:dPr>
                <m:ctrlPr>
                  <w:rPr>
                    <w:rFonts w:ascii="Cambria Math" w:hAnsi="Cambria Math"/>
                    <w:szCs w:val="24"/>
                  </w:rPr>
                </m:ctrlPr>
              </m:dPr>
              <m:e>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4'</m:t>
                    </m:r>
                  </m:sub>
                  <m:sup>
                    <m:r>
                      <w:rPr>
                        <w:rFonts w:ascii="Cambria Math" w:hAnsi="Cambria Math"/>
                        <w:szCs w:val="24"/>
                      </w:rPr>
                      <m:t>1</m:t>
                    </m:r>
                  </m:sup>
                </m:sSubSup>
              </m:e>
            </m:d>
          </m:e>
          <m:sup>
            <m:r>
              <w:rPr>
                <w:rFonts w:ascii="Cambria Math" w:hAnsi="Cambria Math"/>
                <w:szCs w:val="24"/>
              </w:rPr>
              <m:t>T</m:t>
            </m:r>
          </m:sup>
        </m:sSup>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1</m:t>
            </m:r>
          </m:sup>
        </m:sSubSup>
      </m:oMath>
    </w:p>
    <w:p w14:paraId="75FEBFD5" w14:textId="0F7F8E35" w:rsidR="00754EC8" w:rsidRDefault="00754EC8" w:rsidP="00754EC8">
      <w:pPr>
        <w:ind w:firstLine="498"/>
        <w:rPr>
          <w:szCs w:val="24"/>
        </w:rPr>
      </w:pPr>
      <w:r>
        <w:rPr>
          <w:rFonts w:hint="eastAsia"/>
          <w:szCs w:val="24"/>
        </w:rPr>
        <w:t>末端执行器的姿态</w:t>
      </w: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1</m:t>
            </m:r>
          </m:sup>
        </m:sSubSup>
      </m:oMath>
      <w:r>
        <w:rPr>
          <w:rFonts w:hint="eastAsia"/>
          <w:szCs w:val="24"/>
        </w:rPr>
        <w:t>是已知的数值矩阵，而</w:t>
      </w: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3</m:t>
            </m:r>
          </m:sub>
        </m:sSub>
      </m:oMath>
      <w:r>
        <w:rPr>
          <w:rFonts w:hint="eastAsia"/>
          <w:szCs w:val="24"/>
        </w:rPr>
        <w:t>已经在第二步求出，因此</w:t>
      </w:r>
      <m:oMath>
        <m:sSup>
          <m:sSupPr>
            <m:ctrlPr>
              <w:rPr>
                <w:rFonts w:ascii="Cambria Math" w:hAnsi="Cambria Math"/>
                <w:szCs w:val="24"/>
              </w:rPr>
            </m:ctrlPr>
          </m:sSupPr>
          <m:e>
            <m:d>
              <m:dPr>
                <m:ctrlPr>
                  <w:rPr>
                    <w:rFonts w:ascii="Cambria Math" w:hAnsi="Cambria Math"/>
                    <w:szCs w:val="24"/>
                  </w:rPr>
                </m:ctrlPr>
              </m:dPr>
              <m:e>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4'</m:t>
                    </m:r>
                  </m:sub>
                  <m:sup>
                    <m:r>
                      <w:rPr>
                        <w:rFonts w:ascii="Cambria Math" w:hAnsi="Cambria Math"/>
                        <w:szCs w:val="24"/>
                      </w:rPr>
                      <m:t>1</m:t>
                    </m:r>
                  </m:sup>
                </m:sSubSup>
              </m:e>
            </m:d>
          </m:e>
          <m:sup>
            <m:r>
              <w:rPr>
                <w:rFonts w:ascii="Cambria Math" w:hAnsi="Cambria Math"/>
                <w:szCs w:val="24"/>
              </w:rPr>
              <m:t>T</m:t>
            </m:r>
          </m:sup>
        </m:sSup>
      </m:oMath>
      <w:r>
        <w:rPr>
          <w:rFonts w:hint="eastAsia"/>
          <w:szCs w:val="24"/>
        </w:rPr>
        <w:t>也是一个已知的数值矩阵；</w:t>
      </w:r>
      <w:r w:rsidR="00506A45">
        <w:rPr>
          <w:rFonts w:hint="eastAsia"/>
          <w:szCs w:val="24"/>
        </w:rPr>
        <w:t>带入上式便可求取</w:t>
      </w: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4'</m:t>
            </m:r>
          </m:sup>
        </m:sSubSup>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e>
        </m:d>
      </m:oMath>
      <w:r>
        <w:rPr>
          <w:rFonts w:hint="eastAsia"/>
          <w:szCs w:val="24"/>
        </w:rPr>
        <w:t>，假设</w:t>
      </w:r>
      <w:r w:rsidR="00506A45">
        <w:rPr>
          <w:rFonts w:hint="eastAsia"/>
          <w:szCs w:val="24"/>
        </w:rPr>
        <w:t>求取的</w:t>
      </w:r>
      <w:r>
        <w:rPr>
          <w:rFonts w:hint="eastAsia"/>
          <w:szCs w:val="24"/>
        </w:rPr>
        <w:t>结果为：</w:t>
      </w:r>
    </w:p>
    <w:p w14:paraId="491234E1" w14:textId="0911FDF1" w:rsidR="00754EC8" w:rsidRPr="00B1197F" w:rsidRDefault="00E85EB4" w:rsidP="003A0B21">
      <w:pPr>
        <w:ind w:firstLine="498"/>
        <w:jc w:val="right"/>
        <w:rPr>
          <w:szCs w:val="24"/>
        </w:rPr>
      </w:pP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4'</m:t>
            </m:r>
          </m:sup>
        </m:sSubSup>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e>
        </m:d>
        <m:r>
          <w:rPr>
            <w:rFonts w:ascii="Cambria Math" w:hAnsi="Cambria Math" w:hint="eastAsia"/>
            <w:szCs w:val="24"/>
          </w:rPr>
          <m:t>=</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x</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o</m:t>
                      </m:r>
                    </m:e>
                    <m:sub>
                      <m:r>
                        <w:rPr>
                          <w:rFonts w:ascii="Cambria Math" w:hAnsi="Cambria Math"/>
                          <w:szCs w:val="24"/>
                        </w:rPr>
                        <m:t>x</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mr>
              <m:mr>
                <m:e>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y</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o</m:t>
                      </m:r>
                    </m:e>
                    <m:sub>
                      <m:r>
                        <w:rPr>
                          <w:rFonts w:ascii="Cambria Math" w:hAnsi="Cambria Math"/>
                          <w:szCs w:val="24"/>
                        </w:rPr>
                        <m:t>y</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y</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mr>
              <m:mr>
                <m:e>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z</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o</m:t>
                      </m:r>
                    </m:e>
                    <m:sub>
                      <m:r>
                        <w:rPr>
                          <w:rFonts w:ascii="Cambria Math" w:hAnsi="Cambria Math"/>
                          <w:szCs w:val="24"/>
                        </w:rPr>
                        <m:t>z</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ctrlPr>
                    <w:rPr>
                      <w:rFonts w:ascii="Cambria Math" w:eastAsia="Cambria Math" w:hAnsi="Cambria Math" w:cs="Cambria Math"/>
                      <w:i/>
                      <w:szCs w:val="24"/>
                    </w:rPr>
                  </m:ctrlPr>
                </m:e>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z</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e>
              </m:mr>
            </m:m>
          </m:e>
        </m:d>
      </m:oMath>
      <w:r w:rsidR="003A0B21" w:rsidRPr="003A0B21">
        <w:rPr>
          <w:szCs w:val="24"/>
        </w:rPr>
        <w:t xml:space="preserve">                     (2.</w:t>
      </w:r>
      <w:r w:rsidR="00382ADB">
        <w:rPr>
          <w:szCs w:val="24"/>
        </w:rPr>
        <w:t>27</w:t>
      </w:r>
      <w:r w:rsidR="003A0B21" w:rsidRPr="003A0B21">
        <w:rPr>
          <w:szCs w:val="24"/>
        </w:rPr>
        <w:t>)</w:t>
      </w:r>
    </w:p>
    <w:p w14:paraId="5A838829" w14:textId="2B7F32B7" w:rsidR="00754EC8" w:rsidRPr="005C6579" w:rsidRDefault="00754EC8" w:rsidP="003366FC">
      <w:pPr>
        <w:pStyle w:val="af5"/>
        <w:numPr>
          <w:ilvl w:val="0"/>
          <w:numId w:val="6"/>
        </w:numPr>
        <w:ind w:firstLineChars="0"/>
        <w:rPr>
          <w:szCs w:val="24"/>
        </w:rPr>
      </w:pPr>
      <w:r w:rsidRPr="005C6579">
        <w:rPr>
          <w:rFonts w:hint="eastAsia"/>
          <w:szCs w:val="24"/>
        </w:rPr>
        <w:t>根据</w:t>
      </w:r>
      <m:oMath>
        <m:sSubSup>
          <m:sSubSupPr>
            <m:ctrlPr>
              <w:rPr>
                <w:rFonts w:ascii="Cambria Math" w:hAnsi="Cambria Math"/>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4'</m:t>
            </m:r>
          </m:sup>
        </m:sSubSup>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e>
        </m:d>
      </m:oMath>
      <w:r w:rsidRPr="005C6579">
        <w:rPr>
          <w:rFonts w:hint="eastAsia"/>
          <w:szCs w:val="24"/>
        </w:rPr>
        <w:t>，求解逆运动，解</w:t>
      </w:r>
      <m:oMath>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e>
        </m:d>
      </m:oMath>
    </w:p>
    <w:p w14:paraId="030B605E" w14:textId="1CD86CAC" w:rsidR="00754EC8" w:rsidRDefault="008F3212" w:rsidP="00754EC8">
      <w:pPr>
        <w:ind w:firstLine="498"/>
        <w:jc w:val="center"/>
      </w:pPr>
      <w:r>
        <w:object w:dxaOrig="5329" w:dyaOrig="3709" w14:anchorId="4D488E5D">
          <v:shape id="_x0000_i1031" type="#_x0000_t75" style="width:192pt;height:132pt" o:ole="">
            <v:imagedata r:id="rId39" o:title=""/>
          </v:shape>
          <o:OLEObject Type="Embed" ProgID="Visio.Drawing.15" ShapeID="_x0000_i1031" DrawAspect="Content" ObjectID="_1620745831" r:id="rId40"/>
        </w:object>
      </w:r>
    </w:p>
    <w:p w14:paraId="667CB6F6" w14:textId="76EE5B69" w:rsidR="006652E8" w:rsidRPr="008456C5" w:rsidRDefault="006652E8" w:rsidP="00754EC8">
      <w:pPr>
        <w:ind w:firstLine="438"/>
        <w:jc w:val="center"/>
        <w:rPr>
          <w:sz w:val="21"/>
        </w:rPr>
      </w:pPr>
      <w:r w:rsidRPr="008456C5">
        <w:rPr>
          <w:rFonts w:hint="eastAsia"/>
          <w:sz w:val="21"/>
        </w:rPr>
        <w:t>图</w:t>
      </w:r>
      <w:r w:rsidRPr="008456C5">
        <w:rPr>
          <w:rFonts w:hint="eastAsia"/>
          <w:sz w:val="21"/>
        </w:rPr>
        <w:t>2-</w:t>
      </w:r>
      <w:r w:rsidR="00371A97">
        <w:rPr>
          <w:sz w:val="21"/>
        </w:rPr>
        <w:t>10</w:t>
      </w:r>
      <w:r w:rsidRPr="008456C5">
        <w:rPr>
          <w:sz w:val="21"/>
        </w:rPr>
        <w:t xml:space="preserve"> </w:t>
      </w:r>
      <w:r w:rsidRPr="008456C5">
        <w:rPr>
          <w:rFonts w:hint="eastAsia"/>
          <w:sz w:val="21"/>
        </w:rPr>
        <w:t>后三个关节角的</w:t>
      </w:r>
      <w:proofErr w:type="gramStart"/>
      <w:r w:rsidRPr="008456C5">
        <w:rPr>
          <w:rFonts w:hint="eastAsia"/>
          <w:sz w:val="21"/>
        </w:rPr>
        <w:t>逆运动</w:t>
      </w:r>
      <w:proofErr w:type="gramEnd"/>
      <w:r w:rsidRPr="008456C5">
        <w:rPr>
          <w:rFonts w:hint="eastAsia"/>
          <w:sz w:val="21"/>
        </w:rPr>
        <w:t>求解</w:t>
      </w:r>
    </w:p>
    <w:p w14:paraId="5983D9C7" w14:textId="42D6BF14" w:rsidR="00754EC8" w:rsidRPr="008456C5" w:rsidRDefault="008456C5" w:rsidP="008456C5">
      <w:pPr>
        <w:ind w:firstLine="438"/>
        <w:jc w:val="center"/>
        <w:rPr>
          <w:sz w:val="21"/>
          <w:szCs w:val="24"/>
        </w:rPr>
      </w:pPr>
      <w:r w:rsidRPr="008456C5">
        <w:rPr>
          <w:sz w:val="21"/>
          <w:szCs w:val="24"/>
        </w:rPr>
        <w:t>Figure 2-</w:t>
      </w:r>
      <w:r w:rsidR="00371A97">
        <w:rPr>
          <w:sz w:val="21"/>
          <w:szCs w:val="24"/>
        </w:rPr>
        <w:t>10</w:t>
      </w:r>
      <w:r w:rsidRPr="008456C5">
        <w:rPr>
          <w:sz w:val="21"/>
          <w:szCs w:val="24"/>
        </w:rPr>
        <w:t xml:space="preserve"> Solving the inverse motion of the last three joint angles</w:t>
      </w:r>
    </w:p>
    <w:p w14:paraId="3246930A" w14:textId="77777777" w:rsidR="00754EC8" w:rsidRPr="00142356" w:rsidRDefault="00E85EB4" w:rsidP="00754EC8">
      <w:pPr>
        <w:pStyle w:val="af5"/>
        <w:ind w:left="420" w:firstLineChars="0" w:firstLine="0"/>
        <w:rPr>
          <w:rFonts w:eastAsia="黑体"/>
          <w:szCs w:val="24"/>
        </w:rPr>
      </w:pPr>
      <m:oMathPara>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5</m:t>
              </m:r>
            </m:sub>
            <m:sup>
              <m:r>
                <w:rPr>
                  <w:rFonts w:ascii="Cambria Math" w:hAnsi="Cambria Math"/>
                  <w:szCs w:val="24"/>
                </w:rPr>
                <m:t>4'</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ctrlPr>
                      <w:rPr>
                        <w:rFonts w:ascii="Cambria Math" w:eastAsia="Cambria Math" w:hAnsi="Cambria Math" w:cs="Cambria Math"/>
                        <w:i/>
                        <w:szCs w:val="24"/>
                      </w:rPr>
                    </m:ctrlPr>
                  </m:e>
                  <m:e>
                    <m:r>
                      <w:rPr>
                        <w:rFonts w:ascii="Cambria Math" w:hAnsi="Cambria Math"/>
                        <w:szCs w:val="24"/>
                      </w:rPr>
                      <m:t>0</m:t>
                    </m:r>
                  </m:e>
                  <m:e>
                    <m:r>
                      <w:rPr>
                        <w:rFonts w:ascii="Cambria Math" w:hAnsi="Cambria Math"/>
                        <w:szCs w:val="24"/>
                      </w:rPr>
                      <m:t>0</m:t>
                    </m:r>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6</m:t>
              </m:r>
            </m:sub>
            <m:sup>
              <m:r>
                <w:rPr>
                  <w:rFonts w:ascii="Cambria Math" w:hAnsi="Cambria Math"/>
                  <w:szCs w:val="24"/>
                </w:rPr>
                <m:t>5</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ctrlPr>
                      <w:rPr>
                        <w:rFonts w:ascii="Cambria Math" w:eastAsia="Cambria Math" w:hAnsi="Cambria Math" w:cs="Cambria Math"/>
                        <w:i/>
                        <w:szCs w:val="24"/>
                      </w:rPr>
                    </m:ctrlPr>
                  </m:e>
                  <m:e>
                    <m:r>
                      <w:rPr>
                        <w:rFonts w:ascii="Cambria Math" w:hAnsi="Cambria Math"/>
                        <w:szCs w:val="24"/>
                      </w:rPr>
                      <m:t>0</m:t>
                    </m:r>
                  </m:e>
                  <m:e>
                    <m:r>
                      <w:rPr>
                        <w:rFonts w:ascii="Cambria Math" w:hAnsi="Cambria Math"/>
                        <w:szCs w:val="24"/>
                      </w:rPr>
                      <m:t>0</m:t>
                    </m:r>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7</m:t>
              </m:r>
            </m:sub>
            <m:sup>
              <m:r>
                <w:rPr>
                  <w:rFonts w:ascii="Cambria Math" w:hAnsi="Cambria Math"/>
                  <w:szCs w:val="24"/>
                </w:rPr>
                <m:t>6</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6</m:t>
                        </m:r>
                      </m:sub>
                    </m:sSub>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mr>
                <m:mr>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0</m:t>
                    </m:r>
                    <m:ctrlPr>
                      <w:rPr>
                        <w:rFonts w:ascii="Cambria Math" w:eastAsia="Cambria Math" w:hAnsi="Cambria Math" w:cs="Cambria Math"/>
                        <w:i/>
                        <w:szCs w:val="24"/>
                      </w:rPr>
                    </m:ctrlPr>
                  </m:e>
                  <m:e>
                    <m:r>
                      <w:rPr>
                        <w:rFonts w:ascii="Cambria Math" w:hAnsi="Cambria Math"/>
                        <w:szCs w:val="24"/>
                      </w:rPr>
                      <m:t>1</m:t>
                    </m:r>
                  </m:e>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4</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m:oMathPara>
    </w:p>
    <w:p w14:paraId="5883C81D" w14:textId="47661545" w:rsidR="00754EC8" w:rsidRPr="00B1197F" w:rsidRDefault="00E85EB4" w:rsidP="003A0B21">
      <w:pPr>
        <w:ind w:firstLine="498"/>
        <w:jc w:val="right"/>
        <w:rPr>
          <w:szCs w:val="24"/>
        </w:rPr>
      </w:pPr>
      <m:oMath>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7</m:t>
            </m:r>
          </m:sub>
          <m:sup>
            <m:r>
              <w:rPr>
                <w:rFonts w:ascii="Cambria Math" w:hAnsi="Cambria Math"/>
                <w:szCs w:val="24"/>
              </w:rPr>
              <m:t>4'</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5</m:t>
            </m:r>
          </m:sub>
          <m:sup>
            <m:r>
              <w:rPr>
                <w:rFonts w:ascii="Cambria Math" w:hAnsi="Cambria Math"/>
                <w:szCs w:val="24"/>
              </w:rPr>
              <m:t>4'</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6</m:t>
            </m:r>
          </m:sub>
          <m:sup>
            <m:r>
              <w:rPr>
                <w:rFonts w:ascii="Cambria Math" w:hAnsi="Cambria Math"/>
                <w:szCs w:val="24"/>
              </w:rPr>
              <m:t>5</m:t>
            </m:r>
          </m:sup>
        </m:sSubSup>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7</m:t>
            </m:r>
          </m:sub>
          <m:sup>
            <m:r>
              <w:rPr>
                <w:rFonts w:ascii="Cambria Math" w:hAnsi="Cambria Math"/>
                <w:szCs w:val="24"/>
              </w:rPr>
              <m:t>6</m:t>
            </m:r>
          </m:sup>
        </m:sSubSup>
        <m:r>
          <w:rPr>
            <w:rFonts w:ascii="Cambria Math" w:hAnsi="Cambria Math"/>
            <w:szCs w:val="24"/>
          </w:rPr>
          <m:t>=</m:t>
        </m:r>
        <m:d>
          <m:dPr>
            <m:begChr m:val="["/>
            <m:endChr m:val="]"/>
            <m:ctrlPr>
              <w:rPr>
                <w:rFonts w:ascii="Cambria Math" w:hAnsi="Cambria Math"/>
                <w:szCs w:val="24"/>
              </w:rPr>
            </m:ctrlPr>
          </m:dPr>
          <m:e>
            <m:m>
              <m:mPr>
                <m:mcs>
                  <m:mc>
                    <m:mcPr>
                      <m:count m:val="4"/>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6</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4</m:t>
                      </m:r>
                    </m:sub>
                  </m:sSub>
                  <m:ctrlPr>
                    <w:rPr>
                      <w:rFonts w:ascii="Cambria Math" w:eastAsia="Cambria Math" w:hAnsi="Cambria Math" w:cs="Cambria Math"/>
                      <w:i/>
                      <w:szCs w:val="24"/>
                    </w:rPr>
                  </m:ctrlPr>
                </m:e>
              </m:mr>
              <m:m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6</m:t>
                      </m:r>
                    </m:sub>
                  </m:sSub>
                  <m:ctrlPr>
                    <w:rPr>
                      <w:rFonts w:ascii="Cambria Math" w:eastAsia="Cambria Math" w:hAnsi="Cambria Math" w:cs="Cambria Math"/>
                      <w:i/>
                      <w:szCs w:val="24"/>
                    </w:rPr>
                  </m:ctrlPr>
                </m:e>
                <m:e>
                  <m:r>
                    <w:rPr>
                      <w:rFonts w:ascii="Cambria Math" w:eastAsia="Cambria Math" w:hAnsi="Cambria Math" w:cs="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6</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4</m:t>
                      </m:r>
                    </m:sub>
                  </m:sSub>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4</m:t>
                      </m:r>
                    </m:sub>
                  </m:sSub>
                  <m:ctrlPr>
                    <w:rPr>
                      <w:rFonts w:ascii="Cambria Math" w:eastAsia="Cambria Math" w:hAnsi="Cambria Math" w:cs="Cambria Math"/>
                      <w:i/>
                      <w:szCs w:val="24"/>
                    </w:rPr>
                  </m:ctrlPr>
                </m:e>
              </m:mr>
              <m:mr>
                <m:e>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c</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5</m:t>
                          </m:r>
                        </m:sub>
                      </m:sSub>
                      <m:r>
                        <w:rPr>
                          <w:rFonts w:ascii="Cambria Math" w:hAnsi="Cambria Math"/>
                          <w:szCs w:val="24"/>
                        </w:rPr>
                        <m:t>s</m:t>
                      </m:r>
                    </m:e>
                    <m:sub>
                      <m:r>
                        <w:rPr>
                          <w:rFonts w:ascii="Cambria Math" w:hAnsi="Cambria Math"/>
                          <w:szCs w:val="24"/>
                        </w:rPr>
                        <m:t>6</m:t>
                      </m:r>
                    </m:sub>
                  </m:sSub>
                  <m:ctrlPr>
                    <w:rPr>
                      <w:rFonts w:ascii="Cambria Math" w:eastAsia="Cambria Math" w:hAnsi="Cambria Math" w:cs="Cambria Math"/>
                      <w:i/>
                      <w:szCs w:val="24"/>
                    </w:rPr>
                  </m:ctrlPr>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e>
                <m:e>
                  <m:sSub>
                    <m:sSubPr>
                      <m:ctrlPr>
                        <w:rPr>
                          <w:rFonts w:ascii="Cambria Math" w:hAnsi="Cambria Math"/>
                          <w:i/>
                          <w:szCs w:val="24"/>
                        </w:rPr>
                      </m:ctrlPr>
                    </m:sSubPr>
                    <m:e>
                      <m:r>
                        <w:rPr>
                          <w:rFonts w:ascii="Cambria Math" w:hAnsi="Cambria Math"/>
                          <w:szCs w:val="24"/>
                        </w:rPr>
                        <m:t>c</m:t>
                      </m:r>
                    </m:e>
                    <m:sub>
                      <m:r>
                        <w:rPr>
                          <w:rFonts w:ascii="Cambria Math" w:hAnsi="Cambria Math"/>
                          <w:szCs w:val="24"/>
                        </w:rPr>
                        <m:t>5</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4</m:t>
                      </m:r>
                    </m:sub>
                  </m:sSub>
                </m:e>
              </m:mr>
              <m:mr>
                <m:e>
                  <m:r>
                    <w:rPr>
                      <w:rFonts w:ascii="Cambria Math" w:hAnsi="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ctrlPr>
                    <w:rPr>
                      <w:rFonts w:ascii="Cambria Math" w:eastAsia="Cambria Math" w:hAnsi="Cambria Math" w:cs="Cambria Math"/>
                      <w:i/>
                      <w:szCs w:val="24"/>
                    </w:rPr>
                  </m:ctrlPr>
                </m:e>
                <m:e>
                  <m:r>
                    <w:rPr>
                      <w:rFonts w:ascii="Cambria Math" w:eastAsia="Cambria Math" w:hAnsi="Cambria Math" w:cs="Cambria Math"/>
                      <w:szCs w:val="24"/>
                    </w:rPr>
                    <m:t>0</m:t>
                  </m:r>
                </m:e>
                <m:e>
                  <m:r>
                    <w:rPr>
                      <w:rFonts w:ascii="Cambria Math" w:hAnsi="Cambria Math"/>
                      <w:szCs w:val="24"/>
                    </w:rPr>
                    <m:t>1</m:t>
                  </m:r>
                </m:e>
              </m:mr>
            </m:m>
          </m:e>
        </m:d>
      </m:oMath>
      <w:r w:rsidR="003A0B21" w:rsidRPr="003A0B21">
        <w:rPr>
          <w:rFonts w:eastAsia="黑体"/>
          <w:szCs w:val="24"/>
        </w:rPr>
        <w:t xml:space="preserve">    (2.</w:t>
      </w:r>
      <w:r w:rsidR="00382ADB">
        <w:rPr>
          <w:rFonts w:eastAsia="黑体"/>
          <w:szCs w:val="24"/>
        </w:rPr>
        <w:t>28</w:t>
      </w:r>
      <w:r w:rsidR="003A0B21" w:rsidRPr="003A0B21">
        <w:rPr>
          <w:rFonts w:eastAsia="黑体"/>
          <w:szCs w:val="24"/>
        </w:rPr>
        <w:t>)</w:t>
      </w:r>
    </w:p>
    <w:p w14:paraId="52A0E670" w14:textId="49C95771" w:rsidR="00754EC8" w:rsidRPr="000357BF" w:rsidRDefault="00754EC8" w:rsidP="00754EC8">
      <w:pPr>
        <w:ind w:firstLine="498"/>
        <w:rPr>
          <w:szCs w:val="24"/>
        </w:rPr>
      </w:pPr>
      <w:r w:rsidRPr="000357BF">
        <w:rPr>
          <w:rFonts w:hint="eastAsia"/>
          <w:szCs w:val="24"/>
        </w:rPr>
        <w:t>以坐标系</w:t>
      </w:r>
      <m:oMath>
        <m:r>
          <m:rPr>
            <m:sty m:val="p"/>
          </m:rPr>
          <w:rPr>
            <w:rFonts w:ascii="Cambria Math" w:hAnsi="Cambria Math" w:hint="eastAsia"/>
            <w:szCs w:val="24"/>
          </w:rPr>
          <m:t>4</m:t>
        </m:r>
        <m:r>
          <m:rPr>
            <m:sty m:val="p"/>
          </m:rPr>
          <w:rPr>
            <w:rFonts w:ascii="Cambria Math" w:hAnsi="Cambria Math"/>
            <w:szCs w:val="24"/>
          </w:rPr>
          <m:t>’</m:t>
        </m:r>
      </m:oMath>
      <w:r w:rsidRPr="000357BF">
        <w:rPr>
          <w:rFonts w:hint="eastAsia"/>
          <w:szCs w:val="24"/>
        </w:rPr>
        <w:t>为基准坐标系，求解末端执行器相对于坐标系</w:t>
      </w:r>
      <m:oMath>
        <m:r>
          <m:rPr>
            <m:sty m:val="p"/>
          </m:rPr>
          <w:rPr>
            <w:rFonts w:ascii="Cambria Math" w:hAnsi="Cambria Math" w:hint="eastAsia"/>
            <w:szCs w:val="24"/>
          </w:rPr>
          <m:t>4</m:t>
        </m:r>
        <m:r>
          <m:rPr>
            <m:sty m:val="p"/>
          </m:rPr>
          <w:rPr>
            <w:rFonts w:ascii="Cambria Math" w:hAnsi="Cambria Math"/>
            <w:szCs w:val="24"/>
          </w:rPr>
          <m:t>’</m:t>
        </m:r>
      </m:oMath>
      <w:r w:rsidRPr="000357BF">
        <w:rPr>
          <w:rFonts w:hint="eastAsia"/>
          <w:szCs w:val="24"/>
        </w:rPr>
        <w:t>的位姿，</w:t>
      </w:r>
      <w:r w:rsidR="00682524">
        <w:rPr>
          <w:rFonts w:hint="eastAsia"/>
          <w:szCs w:val="24"/>
        </w:rPr>
        <w:t>事实上，通</w:t>
      </w:r>
      <w:r w:rsidR="00682524">
        <w:rPr>
          <w:rFonts w:hint="eastAsia"/>
          <w:szCs w:val="24"/>
        </w:rPr>
        <w:lastRenderedPageBreak/>
        <w:t>过正运动学方程，可以发现</w:t>
      </w:r>
      <w:r w:rsidRPr="000357BF">
        <w:rPr>
          <w:rFonts w:hint="eastAsia"/>
          <w:szCs w:val="24"/>
        </w:rPr>
        <w:t>它的</w:t>
      </w:r>
      <w:r>
        <w:rPr>
          <w:rFonts w:hint="eastAsia"/>
          <w:szCs w:val="24"/>
        </w:rPr>
        <w:t>分块矩阵</w:t>
      </w:r>
      <m:oMath>
        <m:sSubSup>
          <m:sSubSupPr>
            <m:ctrlPr>
              <w:rPr>
                <w:rFonts w:ascii="Cambria Math" w:hAnsi="Cambria Math"/>
                <w:i/>
                <w:szCs w:val="24"/>
              </w:rPr>
            </m:ctrlPr>
          </m:sSubSupPr>
          <m:e>
            <m:r>
              <w:rPr>
                <w:rFonts w:ascii="Cambria Math" w:hAnsi="Cambria Math"/>
                <w:szCs w:val="24"/>
              </w:rPr>
              <m:t>R</m:t>
            </m:r>
          </m:e>
          <m:sub>
            <m:r>
              <w:rPr>
                <w:rFonts w:ascii="Cambria Math" w:hAnsi="Cambria Math"/>
                <w:szCs w:val="24"/>
              </w:rPr>
              <m:t>7</m:t>
            </m:r>
          </m:sub>
          <m:sup>
            <m:r>
              <w:rPr>
                <w:rFonts w:ascii="Cambria Math" w:hAnsi="Cambria Math"/>
                <w:szCs w:val="24"/>
              </w:rPr>
              <m:t>4'</m:t>
            </m:r>
          </m:sup>
        </m:sSubSup>
      </m:oMath>
      <w:r>
        <w:rPr>
          <w:rFonts w:hint="eastAsia"/>
          <w:szCs w:val="24"/>
        </w:rPr>
        <w:t>与</w:t>
      </w:r>
      <w:r w:rsidRPr="000357BF">
        <w:rPr>
          <w:rFonts w:hint="eastAsia"/>
          <w:szCs w:val="24"/>
        </w:rPr>
        <w:t>Z</w:t>
      </w:r>
      <w:r w:rsidRPr="000357BF">
        <w:rPr>
          <w:szCs w:val="24"/>
        </w:rPr>
        <w:t>YZ</w:t>
      </w:r>
      <w:r w:rsidRPr="000357BF">
        <w:rPr>
          <w:rFonts w:hint="eastAsia"/>
          <w:szCs w:val="24"/>
        </w:rPr>
        <w:t>欧拉角的</w:t>
      </w:r>
      <w:r>
        <w:rPr>
          <w:rFonts w:hint="eastAsia"/>
          <w:szCs w:val="24"/>
        </w:rPr>
        <w:t>旋转矩阵是一致的</w:t>
      </w:r>
      <w:r w:rsidRPr="000357BF">
        <w:rPr>
          <w:rFonts w:hint="eastAsia"/>
          <w:szCs w:val="24"/>
        </w:rPr>
        <w:t>，</w:t>
      </w:r>
      <w:r>
        <w:rPr>
          <w:rFonts w:hint="eastAsia"/>
          <w:szCs w:val="24"/>
        </w:rPr>
        <w:t>这说明</w:t>
      </w:r>
      <m:oMath>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θ'</m:t>
                </m:r>
              </m:e>
              <m:sub>
                <m:r>
                  <w:rPr>
                    <w:rFonts w:ascii="Cambria Math" w:hAnsi="Cambria Math"/>
                    <w:szCs w:val="24"/>
                  </w:rPr>
                  <m:t>4</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e>
        </m:d>
      </m:oMath>
      <w:r>
        <w:rPr>
          <w:rFonts w:hint="eastAsia"/>
          <w:szCs w:val="24"/>
        </w:rPr>
        <w:t>构成关于参考坐标系</w:t>
      </w:r>
      <m:oMath>
        <m:r>
          <m:rPr>
            <m:sty m:val="p"/>
          </m:rPr>
          <w:rPr>
            <w:rFonts w:ascii="Cambria Math" w:hAnsi="Cambria Math" w:hint="eastAsia"/>
            <w:szCs w:val="24"/>
          </w:rPr>
          <m:t>O</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4'</m:t>
            </m:r>
          </m:sub>
        </m:sSub>
        <m:sSub>
          <m:sSubPr>
            <m:ctrlPr>
              <w:rPr>
                <w:rFonts w:ascii="Cambria Math" w:hAnsi="Cambria Math"/>
                <w:szCs w:val="24"/>
              </w:rPr>
            </m:ctrlPr>
          </m:sSubPr>
          <m:e>
            <m:r>
              <w:rPr>
                <w:rFonts w:ascii="Cambria Math" w:hAnsi="Cambria Math"/>
                <w:szCs w:val="24"/>
              </w:rPr>
              <m:t>y</m:t>
            </m:r>
          </m:e>
          <m:sub>
            <m:r>
              <w:rPr>
                <w:rFonts w:ascii="Cambria Math" w:hAnsi="Cambria Math"/>
                <w:szCs w:val="24"/>
              </w:rPr>
              <m:t>4'</m:t>
            </m:r>
          </m:sub>
        </m:sSub>
        <m:sSub>
          <m:sSubPr>
            <m:ctrlPr>
              <w:rPr>
                <w:rFonts w:ascii="Cambria Math" w:hAnsi="Cambria Math"/>
                <w:szCs w:val="24"/>
              </w:rPr>
            </m:ctrlPr>
          </m:sSubPr>
          <m:e>
            <m:r>
              <w:rPr>
                <w:rFonts w:ascii="Cambria Math" w:hAnsi="Cambria Math"/>
                <w:szCs w:val="24"/>
              </w:rPr>
              <m:t>z</m:t>
            </m:r>
          </m:e>
          <m:sub>
            <m:r>
              <w:rPr>
                <w:rFonts w:ascii="Cambria Math" w:hAnsi="Cambria Math"/>
                <w:szCs w:val="24"/>
              </w:rPr>
              <m:t>4'</m:t>
            </m:r>
          </m:sub>
        </m:sSub>
      </m:oMath>
      <w:r>
        <w:rPr>
          <w:rFonts w:hint="eastAsia"/>
          <w:szCs w:val="24"/>
        </w:rPr>
        <w:t>的</w:t>
      </w:r>
      <w:r>
        <w:rPr>
          <w:rFonts w:hint="eastAsia"/>
          <w:szCs w:val="24"/>
        </w:rPr>
        <w:t>Z</w:t>
      </w:r>
      <w:r>
        <w:rPr>
          <w:szCs w:val="24"/>
        </w:rPr>
        <w:t>YZ</w:t>
      </w:r>
      <w:r>
        <w:rPr>
          <w:rFonts w:hint="eastAsia"/>
          <w:szCs w:val="24"/>
        </w:rPr>
        <w:t>角度集合；</w:t>
      </w:r>
      <w:r w:rsidRPr="000357BF">
        <w:rPr>
          <w:rFonts w:hint="eastAsia"/>
          <w:szCs w:val="24"/>
        </w:rPr>
        <w:t>因此，可直接用</w:t>
      </w:r>
      <w:r w:rsidRPr="000357BF">
        <w:rPr>
          <w:rFonts w:hint="eastAsia"/>
          <w:szCs w:val="24"/>
        </w:rPr>
        <w:t>Z</w:t>
      </w:r>
      <w:r w:rsidRPr="000357BF">
        <w:rPr>
          <w:szCs w:val="24"/>
        </w:rPr>
        <w:t>YZ</w:t>
      </w:r>
      <w:r w:rsidRPr="000357BF">
        <w:rPr>
          <w:rFonts w:hint="eastAsia"/>
          <w:szCs w:val="24"/>
        </w:rPr>
        <w:t>欧拉角的逆解作为球形腕的逆解。</w:t>
      </w:r>
    </w:p>
    <w:p w14:paraId="01B531BB" w14:textId="77777777" w:rsidR="00754EC8" w:rsidRPr="005C6579" w:rsidRDefault="00754EC8" w:rsidP="00754EC8">
      <w:pPr>
        <w:pStyle w:val="af5"/>
        <w:ind w:left="420" w:firstLineChars="0" w:firstLine="0"/>
        <w:rPr>
          <w:szCs w:val="24"/>
        </w:rPr>
      </w:pPr>
      <w:bookmarkStart w:id="28" w:name="_Hlk9360911"/>
      <w:r w:rsidRPr="005C6579">
        <w:rPr>
          <w:rFonts w:hint="eastAsia"/>
          <w:szCs w:val="24"/>
        </w:rPr>
        <w:t>当</w:t>
      </w: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w:rPr>
            <w:rFonts w:ascii="Cambria Math" w:hAnsi="Cambria Math"/>
            <w:szCs w:val="24"/>
          </w:rPr>
          <m:t>∈</m:t>
        </m:r>
        <m:d>
          <m:dPr>
            <m:ctrlPr>
              <w:rPr>
                <w:rFonts w:ascii="Cambria Math" w:hAnsi="Cambria Math"/>
                <w:i/>
                <w:szCs w:val="24"/>
              </w:rPr>
            </m:ctrlPr>
          </m:dPr>
          <m:e>
            <m:r>
              <w:rPr>
                <w:rFonts w:ascii="Cambria Math" w:hAnsi="Cambria Math"/>
                <w:szCs w:val="24"/>
              </w:rPr>
              <m:t>0,π</m:t>
            </m:r>
          </m:e>
        </m:d>
      </m:oMath>
      <w:r w:rsidRPr="005C6579">
        <w:rPr>
          <w:rFonts w:hint="eastAsia"/>
          <w:szCs w:val="24"/>
        </w:rPr>
        <w:t>时：</w:t>
      </w:r>
    </w:p>
    <w:p w14:paraId="1F417AA6" w14:textId="5CCB7C70" w:rsidR="00754EC8" w:rsidRPr="00B1197F" w:rsidRDefault="00E85EB4" w:rsidP="003A0B21">
      <w:pPr>
        <w:ind w:firstLine="498"/>
        <w:jc w:val="right"/>
        <w:rPr>
          <w:szCs w:val="24"/>
        </w:rPr>
      </w:pPr>
      <m:oMath>
        <m:sSub>
          <m:sSubPr>
            <m:ctrlPr>
              <w:rPr>
                <w:rFonts w:ascii="Cambria Math" w:hAnsi="Cambria Math"/>
                <w:szCs w:val="24"/>
              </w:rPr>
            </m:ctrlPr>
          </m:sSubPr>
          <m:e>
            <m:sSup>
              <m:sSupPr>
                <m:ctrlPr>
                  <w:rPr>
                    <w:rFonts w:ascii="Cambria Math" w:hAnsi="Cambria Math"/>
                    <w:i/>
                    <w:szCs w:val="24"/>
                  </w:rPr>
                </m:ctrlPr>
              </m:sSupPr>
              <m:e>
                <m:r>
                  <w:rPr>
                    <w:rFonts w:ascii="Cambria Math" w:hAnsi="Cambria Math"/>
                    <w:szCs w:val="24"/>
                  </w:rPr>
                  <m:t>θ</m:t>
                </m:r>
              </m:e>
              <m:sup>
                <m:r>
                  <w:rPr>
                    <w:rFonts w:ascii="Cambria Math" w:hAnsi="Cambria Math"/>
                    <w:szCs w:val="24"/>
                  </w:rPr>
                  <m:t>'</m:t>
                </m:r>
              </m:sup>
            </m:sSup>
          </m:e>
          <m:sub>
            <m:r>
              <w:rPr>
                <w:rFonts w:ascii="Cambria Math" w:hAnsi="Cambria Math"/>
                <w:szCs w:val="24"/>
              </w:rPr>
              <m:t>4</m:t>
            </m:r>
          </m:sub>
        </m:sSub>
        <m:r>
          <w:rPr>
            <w:rFonts w:ascii="Cambria Math" w:hAnsi="Cambria Math"/>
            <w:szCs w:val="24"/>
          </w:rPr>
          <m:t>=atan2</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y</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e>
        </m:d>
      </m:oMath>
      <w:r w:rsidR="003A0B21" w:rsidRPr="003A0B21">
        <w:rPr>
          <w:szCs w:val="24"/>
        </w:rPr>
        <w:t xml:space="preserve">                      (2.</w:t>
      </w:r>
      <w:r w:rsidR="00382ADB">
        <w:rPr>
          <w:szCs w:val="24"/>
        </w:rPr>
        <w:t>29</w:t>
      </w:r>
      <w:r w:rsidR="003A0B21" w:rsidRPr="003A0B21">
        <w:rPr>
          <w:szCs w:val="24"/>
        </w:rPr>
        <w:t>)</w:t>
      </w:r>
    </w:p>
    <w:p w14:paraId="2E0AF020" w14:textId="797A1216" w:rsidR="00754EC8" w:rsidRPr="00B1197F" w:rsidRDefault="00E85EB4" w:rsidP="003A0B21">
      <w:pPr>
        <w:ind w:firstLine="498"/>
        <w:jc w:val="right"/>
        <w:rPr>
          <w:szCs w:val="24"/>
        </w:rPr>
      </w:pP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w:rPr>
            <w:rFonts w:ascii="Cambria Math" w:hAnsi="Cambria Math"/>
            <w:szCs w:val="24"/>
          </w:rPr>
          <m:t>=atan2</m:t>
        </m:r>
        <m:d>
          <m:dPr>
            <m:ctrlPr>
              <w:rPr>
                <w:rFonts w:ascii="Cambria Math" w:hAnsi="Cambria Math"/>
                <w:i/>
                <w:szCs w:val="24"/>
              </w:rPr>
            </m:ctrlPr>
          </m:dPr>
          <m:e>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r>
                              <w:rPr>
                                <w:rFonts w:ascii="Cambria Math" w:hAnsi="Cambria Math"/>
                                <w:szCs w:val="24"/>
                              </w:rPr>
                              <m:t>4'</m:t>
                            </m:r>
                          </m:sup>
                        </m:sSubSup>
                      </m:e>
                    </m:d>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y</m:t>
                            </m:r>
                          </m:sub>
                          <m:sup>
                            <m:r>
                              <w:rPr>
                                <w:rFonts w:ascii="Cambria Math" w:hAnsi="Cambria Math"/>
                                <w:szCs w:val="24"/>
                              </w:rPr>
                              <m:t>4'</m:t>
                            </m:r>
                          </m:sup>
                        </m:sSubSup>
                      </m:e>
                    </m:d>
                  </m:e>
                  <m:sup>
                    <m:r>
                      <w:rPr>
                        <w:rFonts w:ascii="Cambria Math" w:hAnsi="Cambria Math"/>
                        <w:szCs w:val="24"/>
                      </w:rPr>
                      <m:t>2</m:t>
                    </m:r>
                  </m:sup>
                </m:sSup>
              </m:e>
            </m:rad>
            <m:r>
              <w:rPr>
                <w:rFonts w:ascii="Cambria Math" w:hAnsi="Cambria Math"/>
                <w:szCs w:val="24"/>
              </w:rPr>
              <m:t>,</m:t>
            </m:r>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r>
                  <w:rPr>
                    <w:rFonts w:ascii="Cambria Math" w:hAnsi="Cambria Math"/>
                    <w:szCs w:val="24"/>
                  </w:rPr>
                  <m:t>4'</m:t>
                </m:r>
              </m:sup>
            </m:sSubSup>
          </m:e>
        </m:d>
      </m:oMath>
      <w:r w:rsidR="003A0B21" w:rsidRPr="003A0B21">
        <w:rPr>
          <w:szCs w:val="24"/>
        </w:rPr>
        <w:t xml:space="preserve">                 (2.</w:t>
      </w:r>
      <w:r w:rsidR="00335E6D">
        <w:rPr>
          <w:szCs w:val="24"/>
        </w:rPr>
        <w:t>3</w:t>
      </w:r>
      <w:r w:rsidR="00382ADB">
        <w:rPr>
          <w:szCs w:val="24"/>
        </w:rPr>
        <w:t>0</w:t>
      </w:r>
      <w:r w:rsidR="003A0B21" w:rsidRPr="003A0B21">
        <w:rPr>
          <w:szCs w:val="24"/>
        </w:rPr>
        <w:t>)</w:t>
      </w:r>
    </w:p>
    <w:p w14:paraId="74AAC07B" w14:textId="4719E88D" w:rsidR="00754EC8" w:rsidRPr="00B1197F" w:rsidRDefault="00E85EB4" w:rsidP="003A0B21">
      <w:pPr>
        <w:ind w:firstLine="498"/>
        <w:jc w:val="right"/>
        <w:rPr>
          <w:szCs w:val="24"/>
        </w:rPr>
      </w:pP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r>
          <w:rPr>
            <w:rFonts w:ascii="Cambria Math" w:hAnsi="Cambria Math"/>
            <w:szCs w:val="24"/>
          </w:rPr>
          <m:t>=atan2</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o</m:t>
                </m:r>
              </m:e>
              <m:sub>
                <m:r>
                  <w:rPr>
                    <w:rFonts w:ascii="Cambria Math" w:hAnsi="Cambria Math"/>
                    <w:szCs w:val="24"/>
                  </w:rPr>
                  <m:t>z</m:t>
                </m:r>
              </m:sub>
              <m:sup>
                <m:r>
                  <w:rPr>
                    <w:rFonts w:ascii="Cambria Math" w:hAnsi="Cambria Math"/>
                    <w:szCs w:val="24"/>
                  </w:rPr>
                  <m:t>4'</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z</m:t>
                </m:r>
              </m:sub>
              <m:sup>
                <m:r>
                  <w:rPr>
                    <w:rFonts w:ascii="Cambria Math" w:hAnsi="Cambria Math"/>
                    <w:szCs w:val="24"/>
                  </w:rPr>
                  <m:t>4'</m:t>
                </m:r>
              </m:sup>
            </m:sSubSup>
          </m:e>
        </m:d>
        <m:r>
          <w:rPr>
            <w:rFonts w:ascii="Cambria Math" w:hAnsi="Cambria Math"/>
            <w:szCs w:val="24"/>
          </w:rPr>
          <m:t xml:space="preserve"> </m:t>
        </m:r>
      </m:oMath>
      <w:r w:rsidR="003A0B21" w:rsidRPr="003A0B21">
        <w:rPr>
          <w:szCs w:val="24"/>
        </w:rPr>
        <w:t xml:space="preserve">                       (2.</w:t>
      </w:r>
      <w:r w:rsidR="00335E6D">
        <w:rPr>
          <w:szCs w:val="24"/>
        </w:rPr>
        <w:t>3</w:t>
      </w:r>
      <w:r w:rsidR="00382ADB">
        <w:rPr>
          <w:szCs w:val="24"/>
        </w:rPr>
        <w:t>1</w:t>
      </w:r>
      <w:r w:rsidR="003A0B21" w:rsidRPr="003A0B21">
        <w:rPr>
          <w:szCs w:val="24"/>
        </w:rPr>
        <w:t>)</w:t>
      </w:r>
    </w:p>
    <w:p w14:paraId="55A72C1D" w14:textId="607263FB" w:rsidR="00754EC8" w:rsidRPr="005C6579" w:rsidRDefault="00754EC8" w:rsidP="00754EC8">
      <w:pPr>
        <w:pStyle w:val="af5"/>
        <w:ind w:left="420" w:firstLineChars="0" w:firstLine="0"/>
        <w:rPr>
          <w:szCs w:val="24"/>
        </w:rPr>
      </w:pPr>
      <w:r w:rsidRPr="005C6579">
        <w:rPr>
          <w:rFonts w:hint="eastAsia"/>
          <w:szCs w:val="24"/>
        </w:rPr>
        <w:t>当</w:t>
      </w: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w:rPr>
            <w:rFonts w:ascii="Cambria Math" w:hAnsi="Cambria Math"/>
            <w:szCs w:val="24"/>
          </w:rPr>
          <m:t>∈</m:t>
        </m:r>
        <m:d>
          <m:dPr>
            <m:ctrlPr>
              <w:rPr>
                <w:rFonts w:ascii="Cambria Math" w:hAnsi="Cambria Math"/>
                <w:i/>
                <w:szCs w:val="24"/>
              </w:rPr>
            </m:ctrlPr>
          </m:dPr>
          <m:e>
            <m:r>
              <w:rPr>
                <w:rFonts w:ascii="Cambria Math" w:eastAsia="微软雅黑" w:hAnsi="Cambria Math" w:cs="微软雅黑" w:hint="eastAsia"/>
                <w:szCs w:val="24"/>
              </w:rPr>
              <m:t>-</m:t>
            </m:r>
            <m:r>
              <w:rPr>
                <w:rFonts w:ascii="Cambria Math" w:hAnsi="Cambria Math"/>
                <w:szCs w:val="24"/>
              </w:rPr>
              <m:t>π,0</m:t>
            </m:r>
          </m:e>
        </m:d>
      </m:oMath>
      <w:r w:rsidRPr="005C6579">
        <w:rPr>
          <w:rFonts w:hint="eastAsia"/>
          <w:szCs w:val="24"/>
        </w:rPr>
        <w:t>：</w:t>
      </w:r>
    </w:p>
    <w:p w14:paraId="09543113" w14:textId="0F005AB3" w:rsidR="00754EC8" w:rsidRPr="00B1197F" w:rsidRDefault="00E85EB4" w:rsidP="003A0B21">
      <w:pPr>
        <w:ind w:firstLine="498"/>
        <w:jc w:val="right"/>
        <w:rPr>
          <w:szCs w:val="24"/>
        </w:rPr>
      </w:pPr>
      <m:oMath>
        <m:sSub>
          <m:sSubPr>
            <m:ctrlPr>
              <w:rPr>
                <w:rFonts w:ascii="Cambria Math" w:hAnsi="Cambria Math"/>
                <w:szCs w:val="24"/>
              </w:rPr>
            </m:ctrlPr>
          </m:sSubPr>
          <m:e>
            <m:sSup>
              <m:sSupPr>
                <m:ctrlPr>
                  <w:rPr>
                    <w:rFonts w:ascii="Cambria Math" w:hAnsi="Cambria Math"/>
                    <w:i/>
                    <w:szCs w:val="24"/>
                  </w:rPr>
                </m:ctrlPr>
              </m:sSupPr>
              <m:e>
                <m:r>
                  <w:rPr>
                    <w:rFonts w:ascii="Cambria Math" w:hAnsi="Cambria Math"/>
                    <w:szCs w:val="24"/>
                  </w:rPr>
                  <m:t>θ</m:t>
                </m:r>
              </m:e>
              <m:sup>
                <m:r>
                  <w:rPr>
                    <w:rFonts w:ascii="Cambria Math" w:hAnsi="Cambria Math"/>
                    <w:szCs w:val="24"/>
                  </w:rPr>
                  <m:t>'</m:t>
                </m:r>
              </m:sup>
            </m:sSup>
          </m:e>
          <m:sub>
            <m:r>
              <w:rPr>
                <w:rFonts w:ascii="Cambria Math" w:hAnsi="Cambria Math"/>
                <w:szCs w:val="24"/>
              </w:rPr>
              <m:t>4</m:t>
            </m:r>
          </m:sub>
        </m:sSub>
        <m:r>
          <w:rPr>
            <w:rFonts w:ascii="Cambria Math" w:hAnsi="Cambria Math"/>
            <w:szCs w:val="24"/>
          </w:rPr>
          <m:t>=atan2</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y</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sSup>
                  <m:sSupPr>
                    <m:ctrlPr>
                      <w:rPr>
                        <w:rFonts w:ascii="Cambria Math" w:hAnsi="Cambria Math"/>
                        <w:i/>
                        <w:szCs w:val="24"/>
                      </w:rPr>
                    </m:ctrlPr>
                  </m:sSupPr>
                  <m:e>
                    <m:r>
                      <w:rPr>
                        <w:rFonts w:ascii="Cambria Math" w:hAnsi="Cambria Math"/>
                        <w:szCs w:val="24"/>
                      </w:rPr>
                      <m:t>4</m:t>
                    </m:r>
                  </m:e>
                  <m:sup>
                    <m:r>
                      <w:rPr>
                        <w:rFonts w:ascii="Cambria Math" w:hAnsi="Cambria Math"/>
                        <w:szCs w:val="24"/>
                      </w:rPr>
                      <m:t>'</m:t>
                    </m:r>
                  </m:sup>
                </m:sSup>
              </m:sup>
            </m:sSubSup>
          </m:e>
        </m:d>
      </m:oMath>
      <w:r w:rsidR="003A0B21" w:rsidRPr="003A0B21">
        <w:rPr>
          <w:szCs w:val="24"/>
        </w:rPr>
        <w:t xml:space="preserve">                        (2.</w:t>
      </w:r>
      <w:r w:rsidR="00335E6D">
        <w:rPr>
          <w:szCs w:val="24"/>
        </w:rPr>
        <w:t>3</w:t>
      </w:r>
      <w:r w:rsidR="00382ADB">
        <w:rPr>
          <w:szCs w:val="24"/>
        </w:rPr>
        <w:t>2</w:t>
      </w:r>
      <w:r w:rsidR="003A0B21" w:rsidRPr="003A0B21">
        <w:rPr>
          <w:szCs w:val="24"/>
        </w:rPr>
        <w:t>)</w:t>
      </w:r>
    </w:p>
    <w:p w14:paraId="7DEB65E3" w14:textId="0945F9F1" w:rsidR="00754EC8" w:rsidRPr="00B1197F" w:rsidRDefault="00E85EB4" w:rsidP="003A0B21">
      <w:pPr>
        <w:ind w:firstLine="498"/>
        <w:jc w:val="right"/>
        <w:rPr>
          <w:szCs w:val="24"/>
        </w:rPr>
      </w:pP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5</m:t>
            </m:r>
          </m:sub>
        </m:sSub>
        <m:r>
          <w:rPr>
            <w:rFonts w:ascii="Cambria Math" w:hAnsi="Cambria Math"/>
            <w:szCs w:val="24"/>
          </w:rPr>
          <m:t>=atan2</m:t>
        </m:r>
        <m:d>
          <m:dPr>
            <m:ctrlPr>
              <w:rPr>
                <w:rFonts w:ascii="Cambria Math" w:hAnsi="Cambria Math"/>
                <w:i/>
                <w:szCs w:val="24"/>
              </w:rPr>
            </m:ctrlPr>
          </m:dPr>
          <m:e>
            <m:r>
              <w:rPr>
                <w:rFonts w:ascii="Cambria Math" w:hAnsi="Cambria Math"/>
                <w:szCs w:val="24"/>
              </w:rPr>
              <m:t>-</m:t>
            </m:r>
            <m:rad>
              <m:radPr>
                <m:degHide m:val="1"/>
                <m:ctrlPr>
                  <w:rPr>
                    <w:rFonts w:ascii="Cambria Math" w:hAnsi="Cambria Math"/>
                    <w:i/>
                    <w:szCs w:val="24"/>
                  </w:rPr>
                </m:ctrlPr>
              </m:radPr>
              <m:deg/>
              <m:e>
                <m:sSup>
                  <m:sSupPr>
                    <m:ctrlPr>
                      <w:rPr>
                        <w:rFonts w:ascii="Cambria Math" w:hAnsi="Cambria Math"/>
                        <w:i/>
                        <w:szCs w:val="24"/>
                      </w:rPr>
                    </m:ctrlPr>
                  </m:sSupPr>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r>
                              <w:rPr>
                                <w:rFonts w:ascii="Cambria Math" w:hAnsi="Cambria Math"/>
                                <w:szCs w:val="24"/>
                              </w:rPr>
                              <m:t>4'</m:t>
                            </m:r>
                          </m:sup>
                        </m:sSubSup>
                      </m:e>
                    </m:d>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y</m:t>
                            </m:r>
                          </m:sub>
                          <m:sup>
                            <m:r>
                              <w:rPr>
                                <w:rFonts w:ascii="Cambria Math" w:hAnsi="Cambria Math"/>
                                <w:szCs w:val="24"/>
                              </w:rPr>
                              <m:t>4'</m:t>
                            </m:r>
                          </m:sup>
                        </m:sSubSup>
                      </m:e>
                    </m:d>
                  </m:e>
                  <m:sup>
                    <m:r>
                      <w:rPr>
                        <w:rFonts w:ascii="Cambria Math" w:hAnsi="Cambria Math"/>
                        <w:szCs w:val="24"/>
                      </w:rPr>
                      <m:t>2</m:t>
                    </m:r>
                  </m:sup>
                </m:sSup>
              </m:e>
            </m:rad>
            <m:r>
              <w:rPr>
                <w:rFonts w:ascii="Cambria Math" w:hAnsi="Cambria Math"/>
                <w:szCs w:val="24"/>
              </w:rPr>
              <m:t>,</m:t>
            </m:r>
            <m:sSubSup>
              <m:sSubSupPr>
                <m:ctrlPr>
                  <w:rPr>
                    <w:rFonts w:ascii="Cambria Math" w:hAnsi="Cambria Math"/>
                    <w:i/>
                    <w:szCs w:val="24"/>
                  </w:rPr>
                </m:ctrlPr>
              </m:sSubSupPr>
              <m:e>
                <m:r>
                  <w:rPr>
                    <w:rFonts w:ascii="Cambria Math" w:hAnsi="Cambria Math"/>
                    <w:szCs w:val="24"/>
                  </w:rPr>
                  <m:t>a</m:t>
                </m:r>
              </m:e>
              <m:sub>
                <m:r>
                  <w:rPr>
                    <w:rFonts w:ascii="Cambria Math" w:hAnsi="Cambria Math"/>
                    <w:szCs w:val="24"/>
                  </w:rPr>
                  <m:t>x</m:t>
                </m:r>
              </m:sub>
              <m:sup>
                <m:r>
                  <w:rPr>
                    <w:rFonts w:ascii="Cambria Math" w:hAnsi="Cambria Math"/>
                    <w:szCs w:val="24"/>
                  </w:rPr>
                  <m:t>4'</m:t>
                </m:r>
              </m:sup>
            </m:sSubSup>
          </m:e>
        </m:d>
      </m:oMath>
      <w:r w:rsidR="003A0B21" w:rsidRPr="003A0B21">
        <w:rPr>
          <w:szCs w:val="24"/>
        </w:rPr>
        <w:t xml:space="preserve">                (2.</w:t>
      </w:r>
      <w:r w:rsidR="00335E6D">
        <w:rPr>
          <w:szCs w:val="24"/>
        </w:rPr>
        <w:t>3</w:t>
      </w:r>
      <w:r w:rsidR="00382ADB">
        <w:rPr>
          <w:szCs w:val="24"/>
        </w:rPr>
        <w:t>3</w:t>
      </w:r>
      <w:r w:rsidR="003A0B21" w:rsidRPr="003A0B21">
        <w:rPr>
          <w:szCs w:val="24"/>
        </w:rPr>
        <w:t>)</w:t>
      </w:r>
    </w:p>
    <w:p w14:paraId="4AB0BA50" w14:textId="7036C780" w:rsidR="00754EC8" w:rsidRPr="00B1197F" w:rsidRDefault="00E85EB4" w:rsidP="003A0B21">
      <w:pPr>
        <w:ind w:firstLine="498"/>
        <w:jc w:val="right"/>
        <w:rPr>
          <w:szCs w:val="24"/>
        </w:rPr>
      </w:pP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6</m:t>
            </m:r>
          </m:sub>
        </m:sSub>
        <m:r>
          <w:rPr>
            <w:rFonts w:ascii="Cambria Math" w:hAnsi="Cambria Math"/>
            <w:szCs w:val="24"/>
          </w:rPr>
          <m:t>=atan2</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o</m:t>
                </m:r>
              </m:e>
              <m:sub>
                <m:r>
                  <w:rPr>
                    <w:rFonts w:ascii="Cambria Math" w:hAnsi="Cambria Math"/>
                    <w:szCs w:val="24"/>
                  </w:rPr>
                  <m:t>z</m:t>
                </m:r>
              </m:sub>
              <m:sup>
                <m:r>
                  <w:rPr>
                    <w:rFonts w:ascii="Cambria Math" w:hAnsi="Cambria Math"/>
                    <w:szCs w:val="24"/>
                  </w:rPr>
                  <m:t>4'</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n</m:t>
                </m:r>
              </m:e>
              <m:sub>
                <m:r>
                  <w:rPr>
                    <w:rFonts w:ascii="Cambria Math" w:hAnsi="Cambria Math"/>
                    <w:szCs w:val="24"/>
                  </w:rPr>
                  <m:t>z</m:t>
                </m:r>
              </m:sub>
              <m:sup>
                <m:r>
                  <w:rPr>
                    <w:rFonts w:ascii="Cambria Math" w:hAnsi="Cambria Math"/>
                    <w:szCs w:val="24"/>
                  </w:rPr>
                  <m:t>4'</m:t>
                </m:r>
              </m:sup>
            </m:sSubSup>
          </m:e>
        </m:d>
      </m:oMath>
      <w:r w:rsidR="003A0B21" w:rsidRPr="003A0B21">
        <w:rPr>
          <w:szCs w:val="24"/>
        </w:rPr>
        <w:t xml:space="preserve">              </w:t>
      </w:r>
      <w:r w:rsidR="001A4832">
        <w:rPr>
          <w:szCs w:val="24"/>
        </w:rPr>
        <w:t xml:space="preserve"> </w:t>
      </w:r>
      <w:r w:rsidR="003A0B21" w:rsidRPr="003A0B21">
        <w:rPr>
          <w:szCs w:val="24"/>
        </w:rPr>
        <w:t xml:space="preserve">          (2.</w:t>
      </w:r>
      <w:r w:rsidR="00335E6D">
        <w:rPr>
          <w:szCs w:val="24"/>
        </w:rPr>
        <w:t>3</w:t>
      </w:r>
      <w:r w:rsidR="00382ADB">
        <w:rPr>
          <w:szCs w:val="24"/>
        </w:rPr>
        <w:t>4</w:t>
      </w:r>
      <w:r w:rsidR="003A0B21" w:rsidRPr="003A0B21">
        <w:rPr>
          <w:szCs w:val="24"/>
        </w:rPr>
        <w:t>)</w:t>
      </w:r>
    </w:p>
    <w:bookmarkEnd w:id="28"/>
    <w:p w14:paraId="78E86AD9" w14:textId="56511668" w:rsidR="00754EC8" w:rsidRPr="005C6579" w:rsidRDefault="00754EC8" w:rsidP="00625AEA">
      <w:pPr>
        <w:ind w:firstLine="498"/>
        <w:rPr>
          <w:szCs w:val="24"/>
        </w:rPr>
      </w:pPr>
      <w:r>
        <w:rPr>
          <w:rFonts w:hint="eastAsia"/>
          <w:szCs w:val="24"/>
        </w:rPr>
        <w:t>由于坐标系</w:t>
      </w:r>
      <w:r>
        <w:rPr>
          <w:rFonts w:hint="eastAsia"/>
          <w:szCs w:val="24"/>
        </w:rPr>
        <w:t>4</w:t>
      </w:r>
      <w:r>
        <w:rPr>
          <w:rFonts w:hint="eastAsia"/>
          <w:szCs w:val="24"/>
        </w:rPr>
        <w:t>变换到坐标系</w:t>
      </w:r>
      <m:oMath>
        <m:r>
          <m:rPr>
            <m:sty m:val="p"/>
          </m:rPr>
          <w:rPr>
            <w:rFonts w:ascii="Cambria Math" w:hAnsi="Cambria Math" w:hint="eastAsia"/>
            <w:szCs w:val="24"/>
          </w:rPr>
          <m:t>4</m:t>
        </m:r>
        <m:r>
          <m:rPr>
            <m:sty m:val="p"/>
          </m:rPr>
          <w:rPr>
            <w:rFonts w:ascii="Cambria Math" w:hAnsi="Cambria Math"/>
            <w:szCs w:val="24"/>
          </w:rPr>
          <m:t>’</m:t>
        </m:r>
      </m:oMath>
      <w:r>
        <w:rPr>
          <w:rFonts w:hint="eastAsia"/>
          <w:szCs w:val="24"/>
        </w:rPr>
        <w:t>，坐标系先绕着</w:t>
      </w:r>
      <m:oMath>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4</m:t>
            </m:r>
          </m:sub>
        </m:sSub>
      </m:oMath>
      <w:r w:rsidRPr="00A96D25">
        <w:rPr>
          <w:rFonts w:hint="eastAsia"/>
          <w:szCs w:val="24"/>
        </w:rPr>
        <w:t>旋转了</w:t>
      </w:r>
      <m:oMath>
        <m:r>
          <m:rPr>
            <m:sty m:val="p"/>
          </m:rPr>
          <w:rPr>
            <w:rFonts w:ascii="Cambria Math" w:hAnsi="Cambria Math"/>
            <w:szCs w:val="24"/>
          </w:rPr>
          <m:t>90°</m:t>
        </m:r>
      </m:oMath>
      <w:r>
        <w:rPr>
          <w:rFonts w:hint="eastAsia"/>
          <w:szCs w:val="24"/>
        </w:rPr>
        <w:t>，再沿着</w:t>
      </w:r>
      <m:oMath>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4</m:t>
            </m:r>
          </m:sub>
        </m:sSub>
      </m:oMath>
      <w:r>
        <w:rPr>
          <w:rFonts w:hint="eastAsia"/>
          <w:szCs w:val="24"/>
        </w:rPr>
        <w:t>平移</w:t>
      </w:r>
      <w:r>
        <w:rPr>
          <w:rFonts w:hint="eastAsia"/>
          <w:szCs w:val="24"/>
        </w:rPr>
        <w:t>L</w:t>
      </w:r>
      <w:r>
        <w:rPr>
          <w:szCs w:val="24"/>
        </w:rPr>
        <w:t>3</w:t>
      </w:r>
      <w:r>
        <w:rPr>
          <w:rFonts w:hint="eastAsia"/>
          <w:szCs w:val="24"/>
        </w:rPr>
        <w:t>的距离；因此：</w:t>
      </w:r>
    </w:p>
    <w:p w14:paraId="0757F43B" w14:textId="3F9CF71A" w:rsidR="00754EC8" w:rsidRPr="006652E8" w:rsidRDefault="00E85EB4" w:rsidP="003A0B21">
      <w:pPr>
        <w:ind w:firstLine="498"/>
        <w:jc w:val="right"/>
        <w:rPr>
          <w:szCs w:val="24"/>
        </w:rPr>
      </w:pPr>
      <m:oMath>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θ</m:t>
                </m:r>
              </m:e>
              <m:sub>
                <m:r>
                  <m:rPr>
                    <m:sty m:val="p"/>
                  </m:rPr>
                  <w:rPr>
                    <w:rFonts w:ascii="Cambria Math" w:hAnsi="Cambria Math"/>
                    <w:szCs w:val="24"/>
                  </w:rPr>
                  <m:t>4</m:t>
                </m:r>
              </m:sub>
            </m:sSub>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e>
          <m:sub>
            <m:r>
              <m:rPr>
                <m:sty m:val="p"/>
              </m:rPr>
              <w:rPr>
                <w:rFonts w:ascii="Cambria Math" w:hAnsi="Cambria Math"/>
                <w:szCs w:val="24"/>
              </w:rPr>
              <m:t>4</m:t>
            </m:r>
          </m:sub>
        </m:sSub>
        <m:r>
          <m:rPr>
            <m:sty m:val="p"/>
          </m:rPr>
          <w:rPr>
            <w:rFonts w:ascii="微软雅黑" w:eastAsia="微软雅黑" w:hAnsi="微软雅黑" w:cs="微软雅黑" w:hint="eastAsia"/>
            <w:szCs w:val="24"/>
          </w:rPr>
          <m:t>-</m:t>
        </m:r>
        <m:r>
          <m:rPr>
            <m:sty m:val="p"/>
          </m:rPr>
          <w:rPr>
            <w:rFonts w:ascii="Cambria Math" w:hAnsi="Cambria Math"/>
            <w:szCs w:val="24"/>
          </w:rPr>
          <m:t xml:space="preserve">90° </m:t>
        </m:r>
      </m:oMath>
      <w:r w:rsidR="003A0B21" w:rsidRPr="003A0B21">
        <w:rPr>
          <w:szCs w:val="24"/>
        </w:rPr>
        <w:t xml:space="preserve">                           (2.</w:t>
      </w:r>
      <w:r w:rsidR="00335E6D">
        <w:rPr>
          <w:szCs w:val="24"/>
        </w:rPr>
        <w:t>3</w:t>
      </w:r>
      <w:r w:rsidR="00382ADB">
        <w:rPr>
          <w:szCs w:val="24"/>
        </w:rPr>
        <w:t>5</w:t>
      </w:r>
      <w:r w:rsidR="003A0B21" w:rsidRPr="003A0B21">
        <w:rPr>
          <w:szCs w:val="24"/>
        </w:rPr>
        <w:t>)</w:t>
      </w:r>
    </w:p>
    <w:p w14:paraId="3CFCC3E2" w14:textId="4036EE7E" w:rsidR="006652E8" w:rsidRDefault="00754EC8" w:rsidP="00625AEA">
      <w:pPr>
        <w:ind w:firstLine="498"/>
        <w:rPr>
          <w:szCs w:val="24"/>
        </w:rPr>
      </w:pPr>
      <w:r>
        <w:rPr>
          <w:rFonts w:hint="eastAsia"/>
          <w:szCs w:val="24"/>
        </w:rPr>
        <w:t>由于计算手腕处位置的逆解，得到</w:t>
      </w:r>
      <w:r>
        <w:rPr>
          <w:rFonts w:hint="eastAsia"/>
          <w:szCs w:val="24"/>
        </w:rPr>
        <w:t>4</w:t>
      </w:r>
      <w:r>
        <w:rPr>
          <w:rFonts w:hint="eastAsia"/>
          <w:szCs w:val="24"/>
        </w:rPr>
        <w:t>个解，而计算手腕处的姿态的逆解，得到</w:t>
      </w:r>
      <w:r>
        <w:rPr>
          <w:rFonts w:hint="eastAsia"/>
          <w:szCs w:val="24"/>
        </w:rPr>
        <w:t>2</w:t>
      </w:r>
      <w:r>
        <w:rPr>
          <w:rFonts w:hint="eastAsia"/>
          <w:szCs w:val="24"/>
        </w:rPr>
        <w:t>个解；因此，一共有</w:t>
      </w:r>
      <w:r>
        <w:rPr>
          <w:rFonts w:hint="eastAsia"/>
          <w:szCs w:val="24"/>
        </w:rPr>
        <w:t>8</w:t>
      </w:r>
      <w:r>
        <w:rPr>
          <w:rFonts w:hint="eastAsia"/>
          <w:szCs w:val="24"/>
        </w:rPr>
        <w:t>组可能的解。在实际使用的时候，可以设置约束条件进行筛选，比如，得出的</w:t>
      </w:r>
      <w:proofErr w:type="gramStart"/>
      <w:r>
        <w:rPr>
          <w:rFonts w:hint="eastAsia"/>
          <w:szCs w:val="24"/>
        </w:rPr>
        <w:t>解是否</w:t>
      </w:r>
      <w:proofErr w:type="gramEnd"/>
      <w:r>
        <w:rPr>
          <w:rFonts w:hint="eastAsia"/>
          <w:szCs w:val="24"/>
        </w:rPr>
        <w:t>在关节允许的范围之内，或者从上次的关节角运动到当前关节角，选取运动量最小的解作为合理的解</w:t>
      </w:r>
      <w:r w:rsidR="00924D7E">
        <w:rPr>
          <w:rFonts w:hint="eastAsia"/>
          <w:szCs w:val="24"/>
        </w:rPr>
        <w:t>。</w:t>
      </w:r>
    </w:p>
    <w:p w14:paraId="47F3826D" w14:textId="4974E9A6" w:rsidR="0061273B" w:rsidRPr="002B1155" w:rsidRDefault="00B3540B">
      <w:pPr>
        <w:pStyle w:val="11"/>
        <w:rPr>
          <w:b w:val="0"/>
        </w:rPr>
      </w:pPr>
      <w:bookmarkStart w:id="29" w:name="_Toc5699573"/>
      <w:bookmarkStart w:id="30" w:name="_Toc10039873"/>
      <w:bookmarkEnd w:id="23"/>
      <w:r w:rsidRPr="002B1155">
        <w:rPr>
          <w:rFonts w:hint="eastAsia"/>
          <w:b w:val="0"/>
        </w:rPr>
        <w:t>本章小结</w:t>
      </w:r>
      <w:bookmarkEnd w:id="29"/>
      <w:bookmarkEnd w:id="30"/>
    </w:p>
    <w:p w14:paraId="63DF7AD1" w14:textId="25345FBF" w:rsidR="005255DD" w:rsidRDefault="00B40E9A" w:rsidP="00625AEA">
      <w:pPr>
        <w:ind w:firstLine="498"/>
      </w:pPr>
      <w:r>
        <w:rPr>
          <w:rFonts w:hint="eastAsia"/>
        </w:rPr>
        <w:t>本章主要</w:t>
      </w:r>
      <w:r w:rsidR="00506A45">
        <w:rPr>
          <w:rFonts w:hint="eastAsia"/>
        </w:rPr>
        <w:t>对空间</w:t>
      </w:r>
      <w:r w:rsidR="00F249A8">
        <w:rPr>
          <w:rFonts w:hint="eastAsia"/>
        </w:rPr>
        <w:t>机械臂的</w:t>
      </w:r>
      <w:r w:rsidR="00582B6E">
        <w:rPr>
          <w:rFonts w:hint="eastAsia"/>
        </w:rPr>
        <w:t>运动学</w:t>
      </w:r>
      <w:r w:rsidR="00506A45">
        <w:rPr>
          <w:rFonts w:hint="eastAsia"/>
        </w:rPr>
        <w:t>问题进行研究</w:t>
      </w:r>
      <w:r w:rsidR="00F249A8">
        <w:rPr>
          <w:rFonts w:hint="eastAsia"/>
        </w:rPr>
        <w:t>，首先</w:t>
      </w:r>
      <w:r w:rsidR="00506A45">
        <w:rPr>
          <w:rFonts w:hint="eastAsia"/>
        </w:rPr>
        <w:t>描述</w:t>
      </w:r>
      <w:r w:rsidR="00F249A8">
        <w:rPr>
          <w:rFonts w:hint="eastAsia"/>
        </w:rPr>
        <w:t>了刚体在空间中</w:t>
      </w:r>
      <w:r w:rsidR="00582B6E">
        <w:rPr>
          <w:rFonts w:hint="eastAsia"/>
        </w:rPr>
        <w:t>位置和姿态的</w:t>
      </w:r>
      <w:r w:rsidR="00F249A8">
        <w:rPr>
          <w:rFonts w:hint="eastAsia"/>
        </w:rPr>
        <w:t>表示</w:t>
      </w:r>
      <w:r w:rsidR="00506A45">
        <w:rPr>
          <w:rFonts w:hint="eastAsia"/>
        </w:rPr>
        <w:t>方法</w:t>
      </w:r>
      <w:r w:rsidR="00582B6E">
        <w:rPr>
          <w:rFonts w:hint="eastAsia"/>
        </w:rPr>
        <w:t>，</w:t>
      </w:r>
      <w:r w:rsidR="00432A4F">
        <w:rPr>
          <w:rFonts w:hint="eastAsia"/>
        </w:rPr>
        <w:t>以及</w:t>
      </w:r>
      <w:r w:rsidR="00582B6E">
        <w:rPr>
          <w:rFonts w:hint="eastAsia"/>
        </w:rPr>
        <w:t>刚体</w:t>
      </w:r>
      <w:r w:rsidR="00506A45">
        <w:rPr>
          <w:rFonts w:hint="eastAsia"/>
        </w:rPr>
        <w:t>在进行</w:t>
      </w:r>
      <w:r w:rsidR="00582B6E">
        <w:rPr>
          <w:rFonts w:hint="eastAsia"/>
        </w:rPr>
        <w:t>平移和旋转</w:t>
      </w:r>
      <w:r w:rsidR="00506A45">
        <w:rPr>
          <w:rFonts w:hint="eastAsia"/>
        </w:rPr>
        <w:t>过程</w:t>
      </w:r>
      <w:r w:rsidR="00582B6E">
        <w:rPr>
          <w:rFonts w:hint="eastAsia"/>
        </w:rPr>
        <w:t>的齐次变换矩阵</w:t>
      </w:r>
      <w:r w:rsidR="00432A4F">
        <w:rPr>
          <w:rFonts w:hint="eastAsia"/>
        </w:rPr>
        <w:t>表示；然后采用</w:t>
      </w:r>
      <w:r w:rsidR="00582B6E">
        <w:rPr>
          <w:rFonts w:hint="eastAsia"/>
        </w:rPr>
        <w:t>D</w:t>
      </w:r>
      <w:r w:rsidR="00582B6E">
        <w:t>H</w:t>
      </w:r>
      <w:r w:rsidR="00432A4F">
        <w:rPr>
          <w:rFonts w:hint="eastAsia"/>
        </w:rPr>
        <w:t>法建立机械臂的数学模型</w:t>
      </w:r>
      <w:r w:rsidR="00582B6E">
        <w:rPr>
          <w:rFonts w:hint="eastAsia"/>
        </w:rPr>
        <w:t>，根据</w:t>
      </w:r>
      <w:r w:rsidR="00582B6E">
        <w:rPr>
          <w:rFonts w:hint="eastAsia"/>
        </w:rPr>
        <w:t>D</w:t>
      </w:r>
      <w:r w:rsidR="00582B6E">
        <w:t>H</w:t>
      </w:r>
      <w:r w:rsidR="00582B6E">
        <w:rPr>
          <w:rFonts w:hint="eastAsia"/>
        </w:rPr>
        <w:t>坐标系和</w:t>
      </w:r>
      <w:r w:rsidR="00582B6E">
        <w:rPr>
          <w:rFonts w:hint="eastAsia"/>
        </w:rPr>
        <w:t>D</w:t>
      </w:r>
      <w:r w:rsidR="00582B6E">
        <w:t>H</w:t>
      </w:r>
      <w:r w:rsidR="00582B6E">
        <w:rPr>
          <w:rFonts w:hint="eastAsia"/>
        </w:rPr>
        <w:t>表推导了机械臂的正运动学方程</w:t>
      </w:r>
      <w:r w:rsidR="00F249A8">
        <w:rPr>
          <w:rFonts w:hint="eastAsia"/>
        </w:rPr>
        <w:t>，</w:t>
      </w:r>
      <w:r w:rsidR="00582B6E">
        <w:rPr>
          <w:rFonts w:hint="eastAsia"/>
        </w:rPr>
        <w:t>最后，针对工业界常用的球形</w:t>
      </w:r>
      <w:proofErr w:type="gramStart"/>
      <w:r w:rsidR="00582B6E">
        <w:rPr>
          <w:rFonts w:hint="eastAsia"/>
        </w:rPr>
        <w:t>腕</w:t>
      </w:r>
      <w:proofErr w:type="gramEnd"/>
      <w:r w:rsidR="00582B6E">
        <w:rPr>
          <w:rFonts w:hint="eastAsia"/>
        </w:rPr>
        <w:t>机械臂，</w:t>
      </w:r>
      <w:r w:rsidR="00F249A8">
        <w:rPr>
          <w:rFonts w:hint="eastAsia"/>
        </w:rPr>
        <w:t>推导了一种</w:t>
      </w:r>
      <w:r w:rsidR="004E16AC">
        <w:rPr>
          <w:rFonts w:hint="eastAsia"/>
        </w:rPr>
        <w:t>位置和姿态</w:t>
      </w:r>
      <w:r w:rsidR="00F249A8">
        <w:rPr>
          <w:rFonts w:hint="eastAsia"/>
        </w:rPr>
        <w:t>分离的</w:t>
      </w:r>
      <w:proofErr w:type="gramStart"/>
      <w:r w:rsidR="00F249A8">
        <w:rPr>
          <w:rFonts w:hint="eastAsia"/>
        </w:rPr>
        <w:t>逆运动</w:t>
      </w:r>
      <w:proofErr w:type="gramEnd"/>
      <w:r w:rsidR="00F249A8">
        <w:rPr>
          <w:rFonts w:hint="eastAsia"/>
        </w:rPr>
        <w:t>求解方法。</w:t>
      </w:r>
    </w:p>
    <w:p w14:paraId="6A835653" w14:textId="77777777" w:rsidR="00E85EB4" w:rsidRDefault="00E85EB4" w:rsidP="00625AEA">
      <w:pPr>
        <w:ind w:firstLine="498"/>
        <w:rPr>
          <w:rFonts w:hint="eastAsia"/>
        </w:rPr>
      </w:pPr>
    </w:p>
    <w:sectPr w:rsidR="00E85EB4" w:rsidSect="00B17CD8">
      <w:pgSz w:w="11906" w:h="16838"/>
      <w:pgMar w:top="1474" w:right="1474" w:bottom="1474" w:left="1474" w:header="851" w:footer="992" w:gutter="0"/>
      <w:cols w:space="425"/>
      <w:docGrid w:type="linesAndChars" w:linePitch="463" w:charSpace="184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7CD386" w14:textId="77777777" w:rsidR="00A25FEE" w:rsidRDefault="00A25FEE">
      <w:pPr>
        <w:ind w:firstLine="480"/>
      </w:pPr>
      <w:r>
        <w:separator/>
      </w:r>
    </w:p>
  </w:endnote>
  <w:endnote w:type="continuationSeparator" w:id="0">
    <w:p w14:paraId="563669D6" w14:textId="77777777" w:rsidR="00A25FEE" w:rsidRDefault="00A25FE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2716478"/>
      <w:docPartObj>
        <w:docPartGallery w:val="Page Numbers (Bottom of Page)"/>
        <w:docPartUnique/>
      </w:docPartObj>
    </w:sdtPr>
    <w:sdtContent>
      <w:p w14:paraId="23BA222A" w14:textId="77777777" w:rsidR="00E85EB4" w:rsidRDefault="00E85EB4">
        <w:pPr>
          <w:pStyle w:val="a9"/>
          <w:spacing w:before="120" w:after="120"/>
          <w:ind w:firstLine="360"/>
          <w:jc w:val="center"/>
        </w:pPr>
        <w:r>
          <w:fldChar w:fldCharType="begin"/>
        </w:r>
        <w:r>
          <w:instrText>PAGE   \* MERGEFORMAT</w:instrText>
        </w:r>
        <w:r>
          <w:fldChar w:fldCharType="separate"/>
        </w:r>
        <w:r>
          <w:rPr>
            <w:lang w:val="zh-CN"/>
          </w:rPr>
          <w:t>2</w:t>
        </w:r>
        <w:r>
          <w:fldChar w:fldCharType="end"/>
        </w:r>
      </w:p>
    </w:sdtContent>
  </w:sdt>
  <w:p w14:paraId="36BD6C5E" w14:textId="77777777" w:rsidR="00E85EB4" w:rsidRPr="009F5958" w:rsidRDefault="00E85EB4" w:rsidP="00D30AC3">
    <w:pPr>
      <w:pStyle w:val="a9"/>
      <w:tabs>
        <w:tab w:val="clear" w:pos="4153"/>
        <w:tab w:val="clear" w:pos="8306"/>
      </w:tabs>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F00B0" w14:textId="77777777" w:rsidR="00E85EB4" w:rsidRDefault="00E85EB4">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91B09" w14:textId="77777777" w:rsidR="00E85EB4" w:rsidRDefault="00E85EB4">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B6A3A" w14:textId="77777777" w:rsidR="00A25FEE" w:rsidRDefault="00A25FEE">
      <w:pPr>
        <w:ind w:firstLine="480"/>
      </w:pPr>
      <w:r>
        <w:separator/>
      </w:r>
    </w:p>
  </w:footnote>
  <w:footnote w:type="continuationSeparator" w:id="0">
    <w:p w14:paraId="743F0BC9" w14:textId="77777777" w:rsidR="00A25FEE" w:rsidRDefault="00A25FE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6C924" w14:textId="77777777" w:rsidR="00E85EB4" w:rsidRPr="00E85EB4" w:rsidRDefault="00E85EB4" w:rsidP="00E85EB4">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9D550" w14:textId="24D57A32" w:rsidR="00E85EB4" w:rsidRPr="00E85EB4" w:rsidRDefault="00E85EB4" w:rsidP="00E85EB4">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C962E" w14:textId="77777777" w:rsidR="00E85EB4" w:rsidRDefault="00E85EB4">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BE777" w14:textId="3A84369F" w:rsidR="00E85EB4" w:rsidRPr="00E85EB4" w:rsidRDefault="00E85EB4" w:rsidP="00E85EB4">
    <w:pPr>
      <w:pStyle w:val="ab"/>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EA7BE" w14:textId="7D30538A" w:rsidR="00E85EB4" w:rsidRPr="00E85EB4" w:rsidRDefault="00E85EB4" w:rsidP="00E85EB4">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F3B66"/>
    <w:multiLevelType w:val="hybridMultilevel"/>
    <w:tmpl w:val="545CA33C"/>
    <w:lvl w:ilvl="0" w:tplc="08643C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082F1"/>
    <w:multiLevelType w:val="singleLevel"/>
    <w:tmpl w:val="068082F1"/>
    <w:lvl w:ilvl="0">
      <w:start w:val="1"/>
      <w:numFmt w:val="decimal"/>
      <w:lvlText w:val="%1."/>
      <w:lvlJc w:val="left"/>
      <w:pPr>
        <w:ind w:left="425" w:hanging="425"/>
      </w:pPr>
      <w:rPr>
        <w:rFonts w:hint="default"/>
      </w:rPr>
    </w:lvl>
  </w:abstractNum>
  <w:abstractNum w:abstractNumId="2" w15:restartNumberingAfterBreak="0">
    <w:nsid w:val="0EC95EA1"/>
    <w:multiLevelType w:val="hybridMultilevel"/>
    <w:tmpl w:val="5B7620F8"/>
    <w:lvl w:ilvl="0" w:tplc="D0A4C4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93075A"/>
    <w:multiLevelType w:val="multilevel"/>
    <w:tmpl w:val="6CB4D6C0"/>
    <w:lvl w:ilvl="0">
      <w:start w:val="1"/>
      <w:numFmt w:val="bullet"/>
      <w:lvlText w:val=""/>
      <w:lvlJc w:val="left"/>
      <w:pPr>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16206C38"/>
    <w:multiLevelType w:val="multilevel"/>
    <w:tmpl w:val="16206C38"/>
    <w:lvl w:ilvl="0">
      <w:start w:val="1"/>
      <w:numFmt w:val="chineseCountingThousand"/>
      <w:pStyle w:val="a"/>
      <w:suff w:val="space"/>
      <w:lvlText w:val="第%1章"/>
      <w:lvlJc w:val="center"/>
      <w:pPr>
        <w:ind w:left="0" w:firstLine="0"/>
      </w:pPr>
      <w:rPr>
        <w:rFonts w:hint="eastAsia"/>
      </w:rPr>
    </w:lvl>
    <w:lvl w:ilvl="1">
      <w:start w:val="1"/>
      <w:numFmt w:val="lowerLetter"/>
      <w:pStyle w:val="11"/>
      <w:isLgl/>
      <w:suff w:val="space"/>
      <w:lvlText w:val="%1.%2"/>
      <w:lvlJc w:val="left"/>
      <w:pPr>
        <w:ind w:left="0" w:firstLine="0"/>
      </w:pPr>
      <w:rPr>
        <w:rFonts w:hint="eastAsia"/>
        <w:color w:val="auto"/>
      </w:rPr>
    </w:lvl>
    <w:lvl w:ilvl="2">
      <w:start w:val="1"/>
      <w:numFmt w:val="upperRoman"/>
      <w:pStyle w:val="111"/>
      <w:isLgl/>
      <w:suff w:val="space"/>
      <w:lvlText w:val="%1.%2.%3"/>
      <w:lvlJc w:val="left"/>
      <w:pPr>
        <w:ind w:left="0" w:firstLine="0"/>
      </w:pPr>
      <w:rPr>
        <w:rFonts w:hint="eastAsia"/>
      </w:rPr>
    </w:lvl>
    <w:lvl w:ilvl="3">
      <w:start w:val="1"/>
      <w:numFmt w:val="decimal"/>
      <w:pStyle w:val="1"/>
      <w:suff w:val="space"/>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Letter"/>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1E7E107D"/>
    <w:multiLevelType w:val="hybridMultilevel"/>
    <w:tmpl w:val="3FEEF6C4"/>
    <w:lvl w:ilvl="0" w:tplc="03869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EF32F8"/>
    <w:multiLevelType w:val="hybridMultilevel"/>
    <w:tmpl w:val="F74E0568"/>
    <w:lvl w:ilvl="0" w:tplc="6D2A4C5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1D54C3"/>
    <w:multiLevelType w:val="hybridMultilevel"/>
    <w:tmpl w:val="0FDCEAC6"/>
    <w:lvl w:ilvl="0" w:tplc="53B253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7C21B9"/>
    <w:multiLevelType w:val="hybridMultilevel"/>
    <w:tmpl w:val="FB102840"/>
    <w:lvl w:ilvl="0" w:tplc="F0882E60">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EB5EB3"/>
    <w:multiLevelType w:val="multilevel"/>
    <w:tmpl w:val="3FEB5EB3"/>
    <w:lvl w:ilvl="0">
      <w:start w:val="1"/>
      <w:numFmt w:val="chineseCountingThousand"/>
      <w:pStyle w:val="2"/>
      <w:lvlText w:val="第%1章 "/>
      <w:lvlJc w:val="center"/>
      <w:pPr>
        <w:ind w:left="0" w:firstLine="0"/>
      </w:pPr>
      <w:rPr>
        <w:rFonts w:hint="eastAsia"/>
      </w:rPr>
    </w:lvl>
    <w:lvl w:ilvl="1">
      <w:start w:val="1"/>
      <w:numFmt w:val="lowerLetter"/>
      <w:pStyle w:val="3"/>
      <w:isLgl/>
      <w:lvlText w:val="%1.%2 "/>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upperRoman"/>
      <w:isLgl/>
      <w:lvlText w:val="%1.%2.%3 "/>
      <w:lvlJc w:val="left"/>
      <w:pPr>
        <w:tabs>
          <w:tab w:val="left" w:pos="794"/>
        </w:tabs>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5"/>
      <w:lvlText w:val="%4 "/>
      <w:lvlJc w:val="left"/>
      <w:pPr>
        <w:ind w:left="0" w:firstLine="0"/>
      </w:pPr>
      <w:rPr>
        <w:rFonts w:hint="eastAsia"/>
      </w:rPr>
    </w:lvl>
    <w:lvl w:ilvl="4">
      <w:start w:val="1"/>
      <w:numFmt w:val="lowerLetter"/>
      <w:lvlText w:val="%5 "/>
      <w:lvlJc w:val="left"/>
      <w:pPr>
        <w:ind w:left="2100" w:hanging="420"/>
      </w:pPr>
      <w:rPr>
        <w:rFonts w:hint="eastAsia"/>
      </w:rPr>
    </w:lvl>
    <w:lvl w:ilvl="5">
      <w:start w:val="1"/>
      <w:numFmt w:val="lowerLetter"/>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45E820F2"/>
    <w:multiLevelType w:val="hybridMultilevel"/>
    <w:tmpl w:val="48E4D8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77C3F"/>
    <w:multiLevelType w:val="hybridMultilevel"/>
    <w:tmpl w:val="58203042"/>
    <w:lvl w:ilvl="0" w:tplc="F146D00E">
      <w:start w:val="1"/>
      <w:numFmt w:val="decimal"/>
      <w:lvlText w:val="(%1)"/>
      <w:lvlJc w:val="left"/>
      <w:pPr>
        <w:ind w:left="420" w:hanging="420"/>
      </w:pPr>
      <w:rPr>
        <w:rFonts w:hint="default"/>
        <w:color w:val="auto"/>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AA754F"/>
    <w:multiLevelType w:val="multilevel"/>
    <w:tmpl w:val="4072D2F0"/>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51392E82"/>
    <w:multiLevelType w:val="hybridMultilevel"/>
    <w:tmpl w:val="E392E0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222F0D"/>
    <w:multiLevelType w:val="hybridMultilevel"/>
    <w:tmpl w:val="ECAAB482"/>
    <w:lvl w:ilvl="0" w:tplc="F146D00E">
      <w:start w:val="1"/>
      <w:numFmt w:val="decimal"/>
      <w:lvlText w:val="(%1)"/>
      <w:lvlJc w:val="left"/>
      <w:pPr>
        <w:ind w:left="420" w:hanging="420"/>
      </w:pPr>
      <w:rPr>
        <w:rFonts w:hint="default"/>
        <w:color w:val="auto"/>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34627B"/>
    <w:multiLevelType w:val="hybridMultilevel"/>
    <w:tmpl w:val="AF54B7DC"/>
    <w:lvl w:ilvl="0" w:tplc="71229D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EA1788"/>
    <w:multiLevelType w:val="hybridMultilevel"/>
    <w:tmpl w:val="F6466D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6800A20"/>
    <w:multiLevelType w:val="multilevel"/>
    <w:tmpl w:val="66800A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7347CC8"/>
    <w:multiLevelType w:val="hybridMultilevel"/>
    <w:tmpl w:val="BE5A251C"/>
    <w:lvl w:ilvl="0" w:tplc="3E64131E">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68154973"/>
    <w:multiLevelType w:val="hybridMultilevel"/>
    <w:tmpl w:val="F56852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C823BB"/>
    <w:multiLevelType w:val="hybridMultilevel"/>
    <w:tmpl w:val="34586AB2"/>
    <w:lvl w:ilvl="0" w:tplc="8B0A602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4"/>
  </w:num>
  <w:num w:numId="3">
    <w:abstractNumId w:val="17"/>
  </w:num>
  <w:num w:numId="4">
    <w:abstractNumId w:val="6"/>
  </w:num>
  <w:num w:numId="5">
    <w:abstractNumId w:val="15"/>
  </w:num>
  <w:num w:numId="6">
    <w:abstractNumId w:val="13"/>
  </w:num>
  <w:num w:numId="7">
    <w:abstractNumId w:val="0"/>
  </w:num>
  <w:num w:numId="8">
    <w:abstractNumId w:val="5"/>
  </w:num>
  <w:num w:numId="9">
    <w:abstractNumId w:val="7"/>
  </w:num>
  <w:num w:numId="10">
    <w:abstractNumId w:val="2"/>
  </w:num>
  <w:num w:numId="11">
    <w:abstractNumId w:val="10"/>
  </w:num>
  <w:num w:numId="12">
    <w:abstractNumId w:val="19"/>
  </w:num>
  <w:num w:numId="13">
    <w:abstractNumId w:val="18"/>
  </w:num>
  <w:num w:numId="14">
    <w:abstractNumId w:val="8"/>
  </w:num>
  <w:num w:numId="15">
    <w:abstractNumId w:val="20"/>
  </w:num>
  <w:num w:numId="16">
    <w:abstractNumId w:val="11"/>
  </w:num>
  <w:num w:numId="17">
    <w:abstractNumId w:val="14"/>
  </w:num>
  <w:num w:numId="18">
    <w:abstractNumId w:val="16"/>
  </w:num>
  <w:num w:numId="19">
    <w:abstractNumId w:val="1"/>
  </w:num>
  <w:num w:numId="20">
    <w:abstractNumId w:val="4"/>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defaultTabStop w:val="420"/>
  <w:evenAndOddHeaders/>
  <w:drawingGridHorizontalSpacing w:val="249"/>
  <w:drawingGridVerticalSpacing w:val="46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2E61"/>
    <w:rsid w:val="00002A99"/>
    <w:rsid w:val="000035AA"/>
    <w:rsid w:val="00003B5B"/>
    <w:rsid w:val="00004727"/>
    <w:rsid w:val="000052C9"/>
    <w:rsid w:val="0000539B"/>
    <w:rsid w:val="000061BE"/>
    <w:rsid w:val="00006242"/>
    <w:rsid w:val="0000682C"/>
    <w:rsid w:val="000071D3"/>
    <w:rsid w:val="00011621"/>
    <w:rsid w:val="0001253C"/>
    <w:rsid w:val="00012B31"/>
    <w:rsid w:val="00012B63"/>
    <w:rsid w:val="0001361E"/>
    <w:rsid w:val="0001625A"/>
    <w:rsid w:val="00016B6C"/>
    <w:rsid w:val="00017639"/>
    <w:rsid w:val="00017936"/>
    <w:rsid w:val="00017EA3"/>
    <w:rsid w:val="00021585"/>
    <w:rsid w:val="00021D0B"/>
    <w:rsid w:val="00021F60"/>
    <w:rsid w:val="000230F4"/>
    <w:rsid w:val="00023D88"/>
    <w:rsid w:val="00024616"/>
    <w:rsid w:val="00024DEE"/>
    <w:rsid w:val="00025C95"/>
    <w:rsid w:val="00025F7B"/>
    <w:rsid w:val="00026264"/>
    <w:rsid w:val="000269FE"/>
    <w:rsid w:val="000273D6"/>
    <w:rsid w:val="00027757"/>
    <w:rsid w:val="00027AC5"/>
    <w:rsid w:val="00027CC2"/>
    <w:rsid w:val="00031E5C"/>
    <w:rsid w:val="0003218E"/>
    <w:rsid w:val="00032C4D"/>
    <w:rsid w:val="00032D90"/>
    <w:rsid w:val="000334E2"/>
    <w:rsid w:val="00033C91"/>
    <w:rsid w:val="000346A0"/>
    <w:rsid w:val="000355B2"/>
    <w:rsid w:val="00035BE0"/>
    <w:rsid w:val="00036011"/>
    <w:rsid w:val="00036A52"/>
    <w:rsid w:val="000374D6"/>
    <w:rsid w:val="0003752A"/>
    <w:rsid w:val="00037964"/>
    <w:rsid w:val="000413CE"/>
    <w:rsid w:val="00043E0E"/>
    <w:rsid w:val="0004400F"/>
    <w:rsid w:val="00044496"/>
    <w:rsid w:val="000453CB"/>
    <w:rsid w:val="000456AF"/>
    <w:rsid w:val="000461BB"/>
    <w:rsid w:val="00047804"/>
    <w:rsid w:val="00047831"/>
    <w:rsid w:val="000479D7"/>
    <w:rsid w:val="00050205"/>
    <w:rsid w:val="0005061B"/>
    <w:rsid w:val="00051F23"/>
    <w:rsid w:val="00052DD1"/>
    <w:rsid w:val="00054583"/>
    <w:rsid w:val="00054949"/>
    <w:rsid w:val="00054977"/>
    <w:rsid w:val="00054A39"/>
    <w:rsid w:val="00057238"/>
    <w:rsid w:val="00057251"/>
    <w:rsid w:val="0005754C"/>
    <w:rsid w:val="00057765"/>
    <w:rsid w:val="00057830"/>
    <w:rsid w:val="00060276"/>
    <w:rsid w:val="00060443"/>
    <w:rsid w:val="00060F12"/>
    <w:rsid w:val="000614AE"/>
    <w:rsid w:val="0006150C"/>
    <w:rsid w:val="0006240C"/>
    <w:rsid w:val="000635DF"/>
    <w:rsid w:val="0006414A"/>
    <w:rsid w:val="00064B8A"/>
    <w:rsid w:val="00065C2A"/>
    <w:rsid w:val="00065E31"/>
    <w:rsid w:val="000666CB"/>
    <w:rsid w:val="00066BC2"/>
    <w:rsid w:val="0006795F"/>
    <w:rsid w:val="0007081A"/>
    <w:rsid w:val="00070A1F"/>
    <w:rsid w:val="00070FC8"/>
    <w:rsid w:val="000718FB"/>
    <w:rsid w:val="0007278E"/>
    <w:rsid w:val="000735C0"/>
    <w:rsid w:val="00074B09"/>
    <w:rsid w:val="00075952"/>
    <w:rsid w:val="00076067"/>
    <w:rsid w:val="000766D1"/>
    <w:rsid w:val="00076ECB"/>
    <w:rsid w:val="000770EF"/>
    <w:rsid w:val="00077125"/>
    <w:rsid w:val="00080036"/>
    <w:rsid w:val="00080776"/>
    <w:rsid w:val="00080C09"/>
    <w:rsid w:val="00081A3B"/>
    <w:rsid w:val="00081B20"/>
    <w:rsid w:val="00081D85"/>
    <w:rsid w:val="00081E1D"/>
    <w:rsid w:val="0008236F"/>
    <w:rsid w:val="00083103"/>
    <w:rsid w:val="000833EE"/>
    <w:rsid w:val="00084013"/>
    <w:rsid w:val="00085C1B"/>
    <w:rsid w:val="00085D2C"/>
    <w:rsid w:val="00086662"/>
    <w:rsid w:val="0008757B"/>
    <w:rsid w:val="00087714"/>
    <w:rsid w:val="00087CE8"/>
    <w:rsid w:val="000902A7"/>
    <w:rsid w:val="0009146E"/>
    <w:rsid w:val="00092A1D"/>
    <w:rsid w:val="00092C52"/>
    <w:rsid w:val="00092D99"/>
    <w:rsid w:val="00092EB6"/>
    <w:rsid w:val="00092EE7"/>
    <w:rsid w:val="00093D17"/>
    <w:rsid w:val="00094183"/>
    <w:rsid w:val="000944DD"/>
    <w:rsid w:val="0009452C"/>
    <w:rsid w:val="00094E71"/>
    <w:rsid w:val="00094EFD"/>
    <w:rsid w:val="00095260"/>
    <w:rsid w:val="000952A6"/>
    <w:rsid w:val="0009573E"/>
    <w:rsid w:val="00095AE9"/>
    <w:rsid w:val="000966C9"/>
    <w:rsid w:val="000966D0"/>
    <w:rsid w:val="00097466"/>
    <w:rsid w:val="00097F3E"/>
    <w:rsid w:val="000A02EF"/>
    <w:rsid w:val="000A0371"/>
    <w:rsid w:val="000A055B"/>
    <w:rsid w:val="000A0CC0"/>
    <w:rsid w:val="000A0F5F"/>
    <w:rsid w:val="000A2800"/>
    <w:rsid w:val="000A3590"/>
    <w:rsid w:val="000A35FA"/>
    <w:rsid w:val="000A38E3"/>
    <w:rsid w:val="000A3D86"/>
    <w:rsid w:val="000A5328"/>
    <w:rsid w:val="000A5A0D"/>
    <w:rsid w:val="000A5EC2"/>
    <w:rsid w:val="000A613E"/>
    <w:rsid w:val="000A6549"/>
    <w:rsid w:val="000A6775"/>
    <w:rsid w:val="000A6E16"/>
    <w:rsid w:val="000A7721"/>
    <w:rsid w:val="000A7C65"/>
    <w:rsid w:val="000B0824"/>
    <w:rsid w:val="000B08DA"/>
    <w:rsid w:val="000B08FB"/>
    <w:rsid w:val="000B0C3F"/>
    <w:rsid w:val="000B12A1"/>
    <w:rsid w:val="000B1B6D"/>
    <w:rsid w:val="000B1DA1"/>
    <w:rsid w:val="000B2129"/>
    <w:rsid w:val="000B2374"/>
    <w:rsid w:val="000B3137"/>
    <w:rsid w:val="000B330B"/>
    <w:rsid w:val="000B4A9B"/>
    <w:rsid w:val="000B5792"/>
    <w:rsid w:val="000B6321"/>
    <w:rsid w:val="000B694D"/>
    <w:rsid w:val="000B71D1"/>
    <w:rsid w:val="000C068C"/>
    <w:rsid w:val="000C0E81"/>
    <w:rsid w:val="000C0F98"/>
    <w:rsid w:val="000C1CE4"/>
    <w:rsid w:val="000C32FB"/>
    <w:rsid w:val="000C3534"/>
    <w:rsid w:val="000C3692"/>
    <w:rsid w:val="000C39C4"/>
    <w:rsid w:val="000C4704"/>
    <w:rsid w:val="000C471C"/>
    <w:rsid w:val="000C56CD"/>
    <w:rsid w:val="000C6C5A"/>
    <w:rsid w:val="000C7DB0"/>
    <w:rsid w:val="000D04CF"/>
    <w:rsid w:val="000D08AE"/>
    <w:rsid w:val="000D23BF"/>
    <w:rsid w:val="000D2CD0"/>
    <w:rsid w:val="000D3FB3"/>
    <w:rsid w:val="000D4792"/>
    <w:rsid w:val="000D4CDA"/>
    <w:rsid w:val="000D56C3"/>
    <w:rsid w:val="000D57AD"/>
    <w:rsid w:val="000D77DA"/>
    <w:rsid w:val="000D7C9E"/>
    <w:rsid w:val="000E010A"/>
    <w:rsid w:val="000E1CD4"/>
    <w:rsid w:val="000E25F7"/>
    <w:rsid w:val="000E2D8D"/>
    <w:rsid w:val="000E3B4A"/>
    <w:rsid w:val="000E425B"/>
    <w:rsid w:val="000E5C0B"/>
    <w:rsid w:val="000E5DF6"/>
    <w:rsid w:val="000E674D"/>
    <w:rsid w:val="000E6AD1"/>
    <w:rsid w:val="000E720A"/>
    <w:rsid w:val="000E727A"/>
    <w:rsid w:val="000E74B8"/>
    <w:rsid w:val="000F19DE"/>
    <w:rsid w:val="000F1A07"/>
    <w:rsid w:val="000F1F8D"/>
    <w:rsid w:val="000F2630"/>
    <w:rsid w:val="000F277D"/>
    <w:rsid w:val="000F290A"/>
    <w:rsid w:val="000F3044"/>
    <w:rsid w:val="000F3657"/>
    <w:rsid w:val="000F38D0"/>
    <w:rsid w:val="000F3D8B"/>
    <w:rsid w:val="000F3F96"/>
    <w:rsid w:val="000F40B1"/>
    <w:rsid w:val="000F4C28"/>
    <w:rsid w:val="000F5425"/>
    <w:rsid w:val="000F6127"/>
    <w:rsid w:val="000F6482"/>
    <w:rsid w:val="000F6964"/>
    <w:rsid w:val="000F7115"/>
    <w:rsid w:val="000F7D11"/>
    <w:rsid w:val="000F7F67"/>
    <w:rsid w:val="000F7FEA"/>
    <w:rsid w:val="0010062D"/>
    <w:rsid w:val="00101735"/>
    <w:rsid w:val="00101C06"/>
    <w:rsid w:val="00102DDF"/>
    <w:rsid w:val="001033A9"/>
    <w:rsid w:val="00103A11"/>
    <w:rsid w:val="00103D18"/>
    <w:rsid w:val="0010487F"/>
    <w:rsid w:val="00104C14"/>
    <w:rsid w:val="00104D90"/>
    <w:rsid w:val="00105059"/>
    <w:rsid w:val="001051CC"/>
    <w:rsid w:val="001055D0"/>
    <w:rsid w:val="00105630"/>
    <w:rsid w:val="00105703"/>
    <w:rsid w:val="001057FE"/>
    <w:rsid w:val="00105BA9"/>
    <w:rsid w:val="00105BF5"/>
    <w:rsid w:val="00105E34"/>
    <w:rsid w:val="0010738A"/>
    <w:rsid w:val="00107D0C"/>
    <w:rsid w:val="001105C1"/>
    <w:rsid w:val="00110C05"/>
    <w:rsid w:val="00112A33"/>
    <w:rsid w:val="00112FEE"/>
    <w:rsid w:val="00113154"/>
    <w:rsid w:val="00113476"/>
    <w:rsid w:val="00113739"/>
    <w:rsid w:val="00113EA6"/>
    <w:rsid w:val="00113F17"/>
    <w:rsid w:val="00113FB0"/>
    <w:rsid w:val="0011465D"/>
    <w:rsid w:val="001146EC"/>
    <w:rsid w:val="0011482D"/>
    <w:rsid w:val="0011515B"/>
    <w:rsid w:val="0011537B"/>
    <w:rsid w:val="0011642B"/>
    <w:rsid w:val="001165FE"/>
    <w:rsid w:val="00117D64"/>
    <w:rsid w:val="0012077B"/>
    <w:rsid w:val="00121383"/>
    <w:rsid w:val="0012231D"/>
    <w:rsid w:val="001223A8"/>
    <w:rsid w:val="00122E30"/>
    <w:rsid w:val="00123ED4"/>
    <w:rsid w:val="0012450C"/>
    <w:rsid w:val="001246DE"/>
    <w:rsid w:val="00124832"/>
    <w:rsid w:val="0012527E"/>
    <w:rsid w:val="00126496"/>
    <w:rsid w:val="00126513"/>
    <w:rsid w:val="001271E8"/>
    <w:rsid w:val="00127292"/>
    <w:rsid w:val="001300F1"/>
    <w:rsid w:val="001305F9"/>
    <w:rsid w:val="00130B0C"/>
    <w:rsid w:val="001314BF"/>
    <w:rsid w:val="00131837"/>
    <w:rsid w:val="00131FE4"/>
    <w:rsid w:val="0013217D"/>
    <w:rsid w:val="001326A2"/>
    <w:rsid w:val="00132710"/>
    <w:rsid w:val="00133892"/>
    <w:rsid w:val="001340BE"/>
    <w:rsid w:val="00134AA6"/>
    <w:rsid w:val="00134FED"/>
    <w:rsid w:val="00135343"/>
    <w:rsid w:val="0013541F"/>
    <w:rsid w:val="0013639C"/>
    <w:rsid w:val="0013647C"/>
    <w:rsid w:val="0013701C"/>
    <w:rsid w:val="001403DE"/>
    <w:rsid w:val="00140C46"/>
    <w:rsid w:val="00141B24"/>
    <w:rsid w:val="001423CE"/>
    <w:rsid w:val="001430F9"/>
    <w:rsid w:val="00143702"/>
    <w:rsid w:val="001437AF"/>
    <w:rsid w:val="00143BEA"/>
    <w:rsid w:val="00144985"/>
    <w:rsid w:val="0014557D"/>
    <w:rsid w:val="001455D8"/>
    <w:rsid w:val="00145FD2"/>
    <w:rsid w:val="001462DA"/>
    <w:rsid w:val="001474FF"/>
    <w:rsid w:val="00147F7B"/>
    <w:rsid w:val="001508F1"/>
    <w:rsid w:val="00150D8A"/>
    <w:rsid w:val="001512D2"/>
    <w:rsid w:val="00151A03"/>
    <w:rsid w:val="00151C5E"/>
    <w:rsid w:val="001523E2"/>
    <w:rsid w:val="00152876"/>
    <w:rsid w:val="00152E43"/>
    <w:rsid w:val="0015310A"/>
    <w:rsid w:val="001534BC"/>
    <w:rsid w:val="00153EA5"/>
    <w:rsid w:val="001541C0"/>
    <w:rsid w:val="00154822"/>
    <w:rsid w:val="001549D6"/>
    <w:rsid w:val="00154AAE"/>
    <w:rsid w:val="001553EA"/>
    <w:rsid w:val="001568B7"/>
    <w:rsid w:val="00156BE9"/>
    <w:rsid w:val="00156D7D"/>
    <w:rsid w:val="00156E1B"/>
    <w:rsid w:val="00156EAA"/>
    <w:rsid w:val="00157466"/>
    <w:rsid w:val="001608E2"/>
    <w:rsid w:val="00160BDD"/>
    <w:rsid w:val="001612C7"/>
    <w:rsid w:val="001618B3"/>
    <w:rsid w:val="00163E84"/>
    <w:rsid w:val="001641E6"/>
    <w:rsid w:val="0016473B"/>
    <w:rsid w:val="00164F9E"/>
    <w:rsid w:val="00165AB3"/>
    <w:rsid w:val="001661C3"/>
    <w:rsid w:val="0016640F"/>
    <w:rsid w:val="00166565"/>
    <w:rsid w:val="00166847"/>
    <w:rsid w:val="0016689B"/>
    <w:rsid w:val="00167788"/>
    <w:rsid w:val="001678D5"/>
    <w:rsid w:val="00167B8B"/>
    <w:rsid w:val="00167F2C"/>
    <w:rsid w:val="00171B97"/>
    <w:rsid w:val="001722A2"/>
    <w:rsid w:val="00172371"/>
    <w:rsid w:val="00173F8E"/>
    <w:rsid w:val="00174664"/>
    <w:rsid w:val="00174ACF"/>
    <w:rsid w:val="00175579"/>
    <w:rsid w:val="00175787"/>
    <w:rsid w:val="0017584F"/>
    <w:rsid w:val="001760AC"/>
    <w:rsid w:val="00176188"/>
    <w:rsid w:val="00176ABA"/>
    <w:rsid w:val="00177BC9"/>
    <w:rsid w:val="0018014E"/>
    <w:rsid w:val="00180648"/>
    <w:rsid w:val="00180E14"/>
    <w:rsid w:val="00180E91"/>
    <w:rsid w:val="00181173"/>
    <w:rsid w:val="0018181D"/>
    <w:rsid w:val="00183310"/>
    <w:rsid w:val="00186357"/>
    <w:rsid w:val="00186679"/>
    <w:rsid w:val="0018734C"/>
    <w:rsid w:val="001875DA"/>
    <w:rsid w:val="0019284C"/>
    <w:rsid w:val="00192C38"/>
    <w:rsid w:val="00193973"/>
    <w:rsid w:val="00193DFB"/>
    <w:rsid w:val="00194279"/>
    <w:rsid w:val="001943DE"/>
    <w:rsid w:val="00195008"/>
    <w:rsid w:val="0019557F"/>
    <w:rsid w:val="00196817"/>
    <w:rsid w:val="001971C4"/>
    <w:rsid w:val="001979D3"/>
    <w:rsid w:val="00197A34"/>
    <w:rsid w:val="00197C07"/>
    <w:rsid w:val="00197E19"/>
    <w:rsid w:val="00197FB7"/>
    <w:rsid w:val="001A0A5A"/>
    <w:rsid w:val="001A0CCE"/>
    <w:rsid w:val="001A1087"/>
    <w:rsid w:val="001A16F8"/>
    <w:rsid w:val="001A186D"/>
    <w:rsid w:val="001A18D9"/>
    <w:rsid w:val="001A19A8"/>
    <w:rsid w:val="001A334A"/>
    <w:rsid w:val="001A3572"/>
    <w:rsid w:val="001A39C9"/>
    <w:rsid w:val="001A3C06"/>
    <w:rsid w:val="001A42D0"/>
    <w:rsid w:val="001A43F4"/>
    <w:rsid w:val="001A4832"/>
    <w:rsid w:val="001A5227"/>
    <w:rsid w:val="001A525C"/>
    <w:rsid w:val="001A55F8"/>
    <w:rsid w:val="001A576A"/>
    <w:rsid w:val="001A6206"/>
    <w:rsid w:val="001A693A"/>
    <w:rsid w:val="001A696C"/>
    <w:rsid w:val="001A7422"/>
    <w:rsid w:val="001A7502"/>
    <w:rsid w:val="001A7976"/>
    <w:rsid w:val="001B0292"/>
    <w:rsid w:val="001B09C6"/>
    <w:rsid w:val="001B0E99"/>
    <w:rsid w:val="001B1CAC"/>
    <w:rsid w:val="001B214A"/>
    <w:rsid w:val="001B329B"/>
    <w:rsid w:val="001B435B"/>
    <w:rsid w:val="001B47A0"/>
    <w:rsid w:val="001B4B0C"/>
    <w:rsid w:val="001B545F"/>
    <w:rsid w:val="001B5AD6"/>
    <w:rsid w:val="001B64FD"/>
    <w:rsid w:val="001B6657"/>
    <w:rsid w:val="001B6B47"/>
    <w:rsid w:val="001B6C7E"/>
    <w:rsid w:val="001B6D47"/>
    <w:rsid w:val="001B7B6F"/>
    <w:rsid w:val="001B7BA6"/>
    <w:rsid w:val="001B7BED"/>
    <w:rsid w:val="001B7FDA"/>
    <w:rsid w:val="001C0318"/>
    <w:rsid w:val="001C048E"/>
    <w:rsid w:val="001C0BD1"/>
    <w:rsid w:val="001C10B9"/>
    <w:rsid w:val="001C1631"/>
    <w:rsid w:val="001C1E6E"/>
    <w:rsid w:val="001C24FA"/>
    <w:rsid w:val="001C2667"/>
    <w:rsid w:val="001C2993"/>
    <w:rsid w:val="001C2C1C"/>
    <w:rsid w:val="001C305B"/>
    <w:rsid w:val="001C5048"/>
    <w:rsid w:val="001C62EC"/>
    <w:rsid w:val="001C65AC"/>
    <w:rsid w:val="001C68C3"/>
    <w:rsid w:val="001C6B88"/>
    <w:rsid w:val="001C6B8F"/>
    <w:rsid w:val="001C6B9B"/>
    <w:rsid w:val="001D01F2"/>
    <w:rsid w:val="001D066A"/>
    <w:rsid w:val="001D0A4E"/>
    <w:rsid w:val="001D0B8A"/>
    <w:rsid w:val="001D4272"/>
    <w:rsid w:val="001D475F"/>
    <w:rsid w:val="001D58ED"/>
    <w:rsid w:val="001D6231"/>
    <w:rsid w:val="001D6C08"/>
    <w:rsid w:val="001D73FD"/>
    <w:rsid w:val="001E0117"/>
    <w:rsid w:val="001E01AE"/>
    <w:rsid w:val="001E0507"/>
    <w:rsid w:val="001E0C0B"/>
    <w:rsid w:val="001E27AC"/>
    <w:rsid w:val="001E319D"/>
    <w:rsid w:val="001E4454"/>
    <w:rsid w:val="001E480A"/>
    <w:rsid w:val="001E57C9"/>
    <w:rsid w:val="001E585A"/>
    <w:rsid w:val="001E6334"/>
    <w:rsid w:val="001E66BD"/>
    <w:rsid w:val="001E7251"/>
    <w:rsid w:val="001E72DF"/>
    <w:rsid w:val="001E764F"/>
    <w:rsid w:val="001E79E4"/>
    <w:rsid w:val="001E7E27"/>
    <w:rsid w:val="001F0176"/>
    <w:rsid w:val="001F0528"/>
    <w:rsid w:val="001F11B3"/>
    <w:rsid w:val="001F1EA0"/>
    <w:rsid w:val="001F25D4"/>
    <w:rsid w:val="001F2D33"/>
    <w:rsid w:val="001F3417"/>
    <w:rsid w:val="001F3731"/>
    <w:rsid w:val="001F384A"/>
    <w:rsid w:val="001F4167"/>
    <w:rsid w:val="001F434A"/>
    <w:rsid w:val="001F5564"/>
    <w:rsid w:val="001F5DB6"/>
    <w:rsid w:val="001F68A6"/>
    <w:rsid w:val="001F6C07"/>
    <w:rsid w:val="001F7485"/>
    <w:rsid w:val="001F75BB"/>
    <w:rsid w:val="001F7B01"/>
    <w:rsid w:val="002002D2"/>
    <w:rsid w:val="0020126A"/>
    <w:rsid w:val="00201F94"/>
    <w:rsid w:val="00202059"/>
    <w:rsid w:val="00202E81"/>
    <w:rsid w:val="00203472"/>
    <w:rsid w:val="002035CE"/>
    <w:rsid w:val="00203A5F"/>
    <w:rsid w:val="00203A68"/>
    <w:rsid w:val="0020504C"/>
    <w:rsid w:val="002053A4"/>
    <w:rsid w:val="00205656"/>
    <w:rsid w:val="0020596E"/>
    <w:rsid w:val="00205AD5"/>
    <w:rsid w:val="00205C0E"/>
    <w:rsid w:val="00205F94"/>
    <w:rsid w:val="0020745F"/>
    <w:rsid w:val="002075B8"/>
    <w:rsid w:val="0021076A"/>
    <w:rsid w:val="00211DAD"/>
    <w:rsid w:val="002121D4"/>
    <w:rsid w:val="0021408A"/>
    <w:rsid w:val="00214DAD"/>
    <w:rsid w:val="0021590F"/>
    <w:rsid w:val="00216E93"/>
    <w:rsid w:val="00217581"/>
    <w:rsid w:val="00217774"/>
    <w:rsid w:val="002200DB"/>
    <w:rsid w:val="0022094A"/>
    <w:rsid w:val="00220B2F"/>
    <w:rsid w:val="00220DE0"/>
    <w:rsid w:val="00222018"/>
    <w:rsid w:val="002225E8"/>
    <w:rsid w:val="002227FE"/>
    <w:rsid w:val="00222EF1"/>
    <w:rsid w:val="00223548"/>
    <w:rsid w:val="00223685"/>
    <w:rsid w:val="00223FAD"/>
    <w:rsid w:val="002241DE"/>
    <w:rsid w:val="00224F3E"/>
    <w:rsid w:val="00225529"/>
    <w:rsid w:val="00225645"/>
    <w:rsid w:val="00225D70"/>
    <w:rsid w:val="00226824"/>
    <w:rsid w:val="002273A0"/>
    <w:rsid w:val="002275C3"/>
    <w:rsid w:val="002277C7"/>
    <w:rsid w:val="002306E1"/>
    <w:rsid w:val="00231489"/>
    <w:rsid w:val="0023224B"/>
    <w:rsid w:val="00233891"/>
    <w:rsid w:val="00233F66"/>
    <w:rsid w:val="00235E41"/>
    <w:rsid w:val="0023656C"/>
    <w:rsid w:val="002369B5"/>
    <w:rsid w:val="00236C9C"/>
    <w:rsid w:val="002373F8"/>
    <w:rsid w:val="00237455"/>
    <w:rsid w:val="00237BE5"/>
    <w:rsid w:val="00240495"/>
    <w:rsid w:val="0024069E"/>
    <w:rsid w:val="00240D9E"/>
    <w:rsid w:val="00240F6C"/>
    <w:rsid w:val="00242EF0"/>
    <w:rsid w:val="00243135"/>
    <w:rsid w:val="0024352C"/>
    <w:rsid w:val="00243B64"/>
    <w:rsid w:val="002445C4"/>
    <w:rsid w:val="0024468E"/>
    <w:rsid w:val="002473DA"/>
    <w:rsid w:val="0024757E"/>
    <w:rsid w:val="002477AA"/>
    <w:rsid w:val="002502C8"/>
    <w:rsid w:val="002506D2"/>
    <w:rsid w:val="0025096B"/>
    <w:rsid w:val="00250995"/>
    <w:rsid w:val="00250DED"/>
    <w:rsid w:val="00250EC7"/>
    <w:rsid w:val="002511CA"/>
    <w:rsid w:val="00251996"/>
    <w:rsid w:val="00252141"/>
    <w:rsid w:val="002522B5"/>
    <w:rsid w:val="00254385"/>
    <w:rsid w:val="0025683B"/>
    <w:rsid w:val="002571C4"/>
    <w:rsid w:val="00261119"/>
    <w:rsid w:val="0026116A"/>
    <w:rsid w:val="0026116D"/>
    <w:rsid w:val="00261847"/>
    <w:rsid w:val="0026260A"/>
    <w:rsid w:val="0026262C"/>
    <w:rsid w:val="002647A0"/>
    <w:rsid w:val="00265027"/>
    <w:rsid w:val="00265328"/>
    <w:rsid w:val="00265379"/>
    <w:rsid w:val="002655DA"/>
    <w:rsid w:val="00265A1A"/>
    <w:rsid w:val="00265B27"/>
    <w:rsid w:val="00265BF5"/>
    <w:rsid w:val="00266187"/>
    <w:rsid w:val="0026688D"/>
    <w:rsid w:val="00270C7C"/>
    <w:rsid w:val="0027192B"/>
    <w:rsid w:val="00271B8B"/>
    <w:rsid w:val="00272469"/>
    <w:rsid w:val="002727DD"/>
    <w:rsid w:val="00272BB5"/>
    <w:rsid w:val="00273380"/>
    <w:rsid w:val="002742BC"/>
    <w:rsid w:val="0027565B"/>
    <w:rsid w:val="002757D2"/>
    <w:rsid w:val="00275CFC"/>
    <w:rsid w:val="0027710F"/>
    <w:rsid w:val="002775E8"/>
    <w:rsid w:val="002777ED"/>
    <w:rsid w:val="0027790B"/>
    <w:rsid w:val="00277E34"/>
    <w:rsid w:val="0028080D"/>
    <w:rsid w:val="00280911"/>
    <w:rsid w:val="00280B16"/>
    <w:rsid w:val="0028133F"/>
    <w:rsid w:val="00281578"/>
    <w:rsid w:val="002817C3"/>
    <w:rsid w:val="00282669"/>
    <w:rsid w:val="00283D4E"/>
    <w:rsid w:val="00283F0F"/>
    <w:rsid w:val="00284E2C"/>
    <w:rsid w:val="002851F5"/>
    <w:rsid w:val="00286768"/>
    <w:rsid w:val="002868B3"/>
    <w:rsid w:val="00286D3F"/>
    <w:rsid w:val="0029018D"/>
    <w:rsid w:val="00291093"/>
    <w:rsid w:val="0029110D"/>
    <w:rsid w:val="00291862"/>
    <w:rsid w:val="00291A5C"/>
    <w:rsid w:val="00292912"/>
    <w:rsid w:val="00292CE3"/>
    <w:rsid w:val="002930D2"/>
    <w:rsid w:val="00293353"/>
    <w:rsid w:val="002938BA"/>
    <w:rsid w:val="00293A2D"/>
    <w:rsid w:val="00294028"/>
    <w:rsid w:val="00294152"/>
    <w:rsid w:val="00294D31"/>
    <w:rsid w:val="00294DAE"/>
    <w:rsid w:val="00295065"/>
    <w:rsid w:val="00295785"/>
    <w:rsid w:val="00295BBF"/>
    <w:rsid w:val="00295EFA"/>
    <w:rsid w:val="002968F6"/>
    <w:rsid w:val="00296B5B"/>
    <w:rsid w:val="00297218"/>
    <w:rsid w:val="002A1B02"/>
    <w:rsid w:val="002A2D6D"/>
    <w:rsid w:val="002A2DF2"/>
    <w:rsid w:val="002A300E"/>
    <w:rsid w:val="002A323E"/>
    <w:rsid w:val="002A40AD"/>
    <w:rsid w:val="002A4EC7"/>
    <w:rsid w:val="002A5604"/>
    <w:rsid w:val="002A5D39"/>
    <w:rsid w:val="002A5F9E"/>
    <w:rsid w:val="002A6A01"/>
    <w:rsid w:val="002A6B3D"/>
    <w:rsid w:val="002B0C95"/>
    <w:rsid w:val="002B0D9F"/>
    <w:rsid w:val="002B1155"/>
    <w:rsid w:val="002B13DB"/>
    <w:rsid w:val="002B1ED3"/>
    <w:rsid w:val="002B2B59"/>
    <w:rsid w:val="002B2E36"/>
    <w:rsid w:val="002B46FC"/>
    <w:rsid w:val="002B4D22"/>
    <w:rsid w:val="002B52B1"/>
    <w:rsid w:val="002B541C"/>
    <w:rsid w:val="002B6920"/>
    <w:rsid w:val="002B6C08"/>
    <w:rsid w:val="002B73B1"/>
    <w:rsid w:val="002C01DD"/>
    <w:rsid w:val="002C0C6D"/>
    <w:rsid w:val="002C2214"/>
    <w:rsid w:val="002C225F"/>
    <w:rsid w:val="002C2893"/>
    <w:rsid w:val="002C3235"/>
    <w:rsid w:val="002C41B0"/>
    <w:rsid w:val="002C458B"/>
    <w:rsid w:val="002D034F"/>
    <w:rsid w:val="002D0684"/>
    <w:rsid w:val="002D098B"/>
    <w:rsid w:val="002D1117"/>
    <w:rsid w:val="002D1642"/>
    <w:rsid w:val="002D1FB3"/>
    <w:rsid w:val="002D3529"/>
    <w:rsid w:val="002D432A"/>
    <w:rsid w:val="002D50B5"/>
    <w:rsid w:val="002D517F"/>
    <w:rsid w:val="002D540D"/>
    <w:rsid w:val="002D5EC0"/>
    <w:rsid w:val="002D6B2A"/>
    <w:rsid w:val="002D6FFD"/>
    <w:rsid w:val="002D713D"/>
    <w:rsid w:val="002E14C1"/>
    <w:rsid w:val="002E201C"/>
    <w:rsid w:val="002E2991"/>
    <w:rsid w:val="002E2F7E"/>
    <w:rsid w:val="002E3517"/>
    <w:rsid w:val="002E3E91"/>
    <w:rsid w:val="002E5058"/>
    <w:rsid w:val="002E5A86"/>
    <w:rsid w:val="002E5B99"/>
    <w:rsid w:val="002E6AAD"/>
    <w:rsid w:val="002E71A2"/>
    <w:rsid w:val="002E7493"/>
    <w:rsid w:val="002F0537"/>
    <w:rsid w:val="002F0B8C"/>
    <w:rsid w:val="002F0DE9"/>
    <w:rsid w:val="002F0FC0"/>
    <w:rsid w:val="002F1B34"/>
    <w:rsid w:val="002F22D6"/>
    <w:rsid w:val="002F41CA"/>
    <w:rsid w:val="002F43CC"/>
    <w:rsid w:val="002F45A8"/>
    <w:rsid w:val="002F5089"/>
    <w:rsid w:val="002F52E4"/>
    <w:rsid w:val="002F5302"/>
    <w:rsid w:val="002F5793"/>
    <w:rsid w:val="002F589B"/>
    <w:rsid w:val="002F607D"/>
    <w:rsid w:val="002F6645"/>
    <w:rsid w:val="002F6E52"/>
    <w:rsid w:val="002F770E"/>
    <w:rsid w:val="002F7E76"/>
    <w:rsid w:val="0030036D"/>
    <w:rsid w:val="003012CF"/>
    <w:rsid w:val="0030173B"/>
    <w:rsid w:val="00301A53"/>
    <w:rsid w:val="00301FFA"/>
    <w:rsid w:val="00303981"/>
    <w:rsid w:val="00304515"/>
    <w:rsid w:val="00304CBD"/>
    <w:rsid w:val="00304E35"/>
    <w:rsid w:val="00304EB9"/>
    <w:rsid w:val="00305081"/>
    <w:rsid w:val="003050AD"/>
    <w:rsid w:val="003054DC"/>
    <w:rsid w:val="00305998"/>
    <w:rsid w:val="00305FAC"/>
    <w:rsid w:val="003062B9"/>
    <w:rsid w:val="00307095"/>
    <w:rsid w:val="00307139"/>
    <w:rsid w:val="0031001B"/>
    <w:rsid w:val="00310036"/>
    <w:rsid w:val="00310991"/>
    <w:rsid w:val="003126E2"/>
    <w:rsid w:val="003134EB"/>
    <w:rsid w:val="00313696"/>
    <w:rsid w:val="003139BA"/>
    <w:rsid w:val="00314C9E"/>
    <w:rsid w:val="003150CE"/>
    <w:rsid w:val="00315C04"/>
    <w:rsid w:val="00316E0F"/>
    <w:rsid w:val="00316FA0"/>
    <w:rsid w:val="00320052"/>
    <w:rsid w:val="003200EF"/>
    <w:rsid w:val="003202AC"/>
    <w:rsid w:val="003209DE"/>
    <w:rsid w:val="00320B25"/>
    <w:rsid w:val="00320D2E"/>
    <w:rsid w:val="003213F8"/>
    <w:rsid w:val="00321A49"/>
    <w:rsid w:val="00321D46"/>
    <w:rsid w:val="00322088"/>
    <w:rsid w:val="00322432"/>
    <w:rsid w:val="003224DB"/>
    <w:rsid w:val="00322C1B"/>
    <w:rsid w:val="00322CE2"/>
    <w:rsid w:val="00322D7B"/>
    <w:rsid w:val="0032409C"/>
    <w:rsid w:val="003258A8"/>
    <w:rsid w:val="00325979"/>
    <w:rsid w:val="00326AD8"/>
    <w:rsid w:val="00327B2D"/>
    <w:rsid w:val="00331341"/>
    <w:rsid w:val="003327DF"/>
    <w:rsid w:val="003328EA"/>
    <w:rsid w:val="00332C2D"/>
    <w:rsid w:val="00333114"/>
    <w:rsid w:val="003336B4"/>
    <w:rsid w:val="00333958"/>
    <w:rsid w:val="003340A0"/>
    <w:rsid w:val="00334D78"/>
    <w:rsid w:val="00334E4B"/>
    <w:rsid w:val="00335E6D"/>
    <w:rsid w:val="00336162"/>
    <w:rsid w:val="003362F4"/>
    <w:rsid w:val="003366FC"/>
    <w:rsid w:val="003375DB"/>
    <w:rsid w:val="00340158"/>
    <w:rsid w:val="003403CA"/>
    <w:rsid w:val="0034045A"/>
    <w:rsid w:val="0034051E"/>
    <w:rsid w:val="00340607"/>
    <w:rsid w:val="00340730"/>
    <w:rsid w:val="003410D9"/>
    <w:rsid w:val="003413A5"/>
    <w:rsid w:val="00341483"/>
    <w:rsid w:val="00341534"/>
    <w:rsid w:val="003429BB"/>
    <w:rsid w:val="00342B57"/>
    <w:rsid w:val="00343062"/>
    <w:rsid w:val="00343BC4"/>
    <w:rsid w:val="00344BE2"/>
    <w:rsid w:val="003451B0"/>
    <w:rsid w:val="00345298"/>
    <w:rsid w:val="00345418"/>
    <w:rsid w:val="00345CB3"/>
    <w:rsid w:val="00346CB4"/>
    <w:rsid w:val="00347114"/>
    <w:rsid w:val="003474A2"/>
    <w:rsid w:val="0035230B"/>
    <w:rsid w:val="00353396"/>
    <w:rsid w:val="003538F7"/>
    <w:rsid w:val="00353FD1"/>
    <w:rsid w:val="003540B7"/>
    <w:rsid w:val="00354663"/>
    <w:rsid w:val="00354779"/>
    <w:rsid w:val="00355164"/>
    <w:rsid w:val="00355BC7"/>
    <w:rsid w:val="003579B3"/>
    <w:rsid w:val="00360AA8"/>
    <w:rsid w:val="0036167C"/>
    <w:rsid w:val="00363A8E"/>
    <w:rsid w:val="0036406B"/>
    <w:rsid w:val="00364485"/>
    <w:rsid w:val="00364C6B"/>
    <w:rsid w:val="003651BB"/>
    <w:rsid w:val="00365971"/>
    <w:rsid w:val="00365B85"/>
    <w:rsid w:val="003663F4"/>
    <w:rsid w:val="00366CE4"/>
    <w:rsid w:val="00367184"/>
    <w:rsid w:val="003674B7"/>
    <w:rsid w:val="00367DE0"/>
    <w:rsid w:val="00370662"/>
    <w:rsid w:val="00370F9C"/>
    <w:rsid w:val="003711BD"/>
    <w:rsid w:val="00371486"/>
    <w:rsid w:val="00371549"/>
    <w:rsid w:val="00371A97"/>
    <w:rsid w:val="00372739"/>
    <w:rsid w:val="003734BB"/>
    <w:rsid w:val="0037408C"/>
    <w:rsid w:val="003742D2"/>
    <w:rsid w:val="00376190"/>
    <w:rsid w:val="003765D1"/>
    <w:rsid w:val="00377246"/>
    <w:rsid w:val="00377A54"/>
    <w:rsid w:val="00377D41"/>
    <w:rsid w:val="00377FC8"/>
    <w:rsid w:val="003803C0"/>
    <w:rsid w:val="00380E9C"/>
    <w:rsid w:val="00381363"/>
    <w:rsid w:val="00381523"/>
    <w:rsid w:val="00382ADB"/>
    <w:rsid w:val="003831D5"/>
    <w:rsid w:val="003831DA"/>
    <w:rsid w:val="003839EB"/>
    <w:rsid w:val="00384E76"/>
    <w:rsid w:val="00385113"/>
    <w:rsid w:val="003862A5"/>
    <w:rsid w:val="00386FBB"/>
    <w:rsid w:val="00390C5D"/>
    <w:rsid w:val="00390D03"/>
    <w:rsid w:val="00390D69"/>
    <w:rsid w:val="003921CF"/>
    <w:rsid w:val="00392AAF"/>
    <w:rsid w:val="003935A0"/>
    <w:rsid w:val="00393A54"/>
    <w:rsid w:val="00393AA3"/>
    <w:rsid w:val="003942D3"/>
    <w:rsid w:val="00394CE1"/>
    <w:rsid w:val="00394EBA"/>
    <w:rsid w:val="00395140"/>
    <w:rsid w:val="0039515E"/>
    <w:rsid w:val="00395A06"/>
    <w:rsid w:val="00396C5E"/>
    <w:rsid w:val="003970EC"/>
    <w:rsid w:val="0039791A"/>
    <w:rsid w:val="00397AF9"/>
    <w:rsid w:val="00397B0F"/>
    <w:rsid w:val="003A03F8"/>
    <w:rsid w:val="003A0B21"/>
    <w:rsid w:val="003A1B7B"/>
    <w:rsid w:val="003A1E74"/>
    <w:rsid w:val="003A2729"/>
    <w:rsid w:val="003A273D"/>
    <w:rsid w:val="003A2767"/>
    <w:rsid w:val="003A2A96"/>
    <w:rsid w:val="003A2B03"/>
    <w:rsid w:val="003A35BC"/>
    <w:rsid w:val="003A4381"/>
    <w:rsid w:val="003A4604"/>
    <w:rsid w:val="003A4933"/>
    <w:rsid w:val="003A495D"/>
    <w:rsid w:val="003A50A7"/>
    <w:rsid w:val="003A5CB8"/>
    <w:rsid w:val="003A5F5C"/>
    <w:rsid w:val="003A648B"/>
    <w:rsid w:val="003A7CE2"/>
    <w:rsid w:val="003B05F7"/>
    <w:rsid w:val="003B0B80"/>
    <w:rsid w:val="003B0F23"/>
    <w:rsid w:val="003B1E69"/>
    <w:rsid w:val="003B252B"/>
    <w:rsid w:val="003B2D26"/>
    <w:rsid w:val="003B320A"/>
    <w:rsid w:val="003B42F4"/>
    <w:rsid w:val="003B44B7"/>
    <w:rsid w:val="003B4BA2"/>
    <w:rsid w:val="003B56AF"/>
    <w:rsid w:val="003B6172"/>
    <w:rsid w:val="003B6AAD"/>
    <w:rsid w:val="003B6EF3"/>
    <w:rsid w:val="003B710C"/>
    <w:rsid w:val="003B72EA"/>
    <w:rsid w:val="003B74DB"/>
    <w:rsid w:val="003B7B17"/>
    <w:rsid w:val="003B7F67"/>
    <w:rsid w:val="003C0C82"/>
    <w:rsid w:val="003C11A1"/>
    <w:rsid w:val="003C11BD"/>
    <w:rsid w:val="003C12DC"/>
    <w:rsid w:val="003C1D50"/>
    <w:rsid w:val="003C2CC7"/>
    <w:rsid w:val="003C383B"/>
    <w:rsid w:val="003C3D21"/>
    <w:rsid w:val="003C3EB4"/>
    <w:rsid w:val="003C3F6D"/>
    <w:rsid w:val="003C43CE"/>
    <w:rsid w:val="003C4A5F"/>
    <w:rsid w:val="003C5310"/>
    <w:rsid w:val="003C56B5"/>
    <w:rsid w:val="003C6C1E"/>
    <w:rsid w:val="003C7DCA"/>
    <w:rsid w:val="003D0177"/>
    <w:rsid w:val="003D0485"/>
    <w:rsid w:val="003D0C2E"/>
    <w:rsid w:val="003D1334"/>
    <w:rsid w:val="003D15B7"/>
    <w:rsid w:val="003D1EE5"/>
    <w:rsid w:val="003D1F7A"/>
    <w:rsid w:val="003D3145"/>
    <w:rsid w:val="003D335E"/>
    <w:rsid w:val="003D44C9"/>
    <w:rsid w:val="003D4C8A"/>
    <w:rsid w:val="003D5ADB"/>
    <w:rsid w:val="003D6303"/>
    <w:rsid w:val="003D71DF"/>
    <w:rsid w:val="003D77D0"/>
    <w:rsid w:val="003D7FAD"/>
    <w:rsid w:val="003E0EBA"/>
    <w:rsid w:val="003E12B4"/>
    <w:rsid w:val="003E13DD"/>
    <w:rsid w:val="003E18C1"/>
    <w:rsid w:val="003E29A1"/>
    <w:rsid w:val="003E3650"/>
    <w:rsid w:val="003E43F0"/>
    <w:rsid w:val="003E47C3"/>
    <w:rsid w:val="003E483E"/>
    <w:rsid w:val="003E4B19"/>
    <w:rsid w:val="003E59FB"/>
    <w:rsid w:val="003E6389"/>
    <w:rsid w:val="003E66E3"/>
    <w:rsid w:val="003E66ED"/>
    <w:rsid w:val="003E6EA0"/>
    <w:rsid w:val="003E6F02"/>
    <w:rsid w:val="003E79C4"/>
    <w:rsid w:val="003F0294"/>
    <w:rsid w:val="003F1074"/>
    <w:rsid w:val="003F14A2"/>
    <w:rsid w:val="003F24AF"/>
    <w:rsid w:val="003F2876"/>
    <w:rsid w:val="003F2B69"/>
    <w:rsid w:val="003F37E0"/>
    <w:rsid w:val="003F42F9"/>
    <w:rsid w:val="003F4A18"/>
    <w:rsid w:val="003F54F2"/>
    <w:rsid w:val="003F5B9F"/>
    <w:rsid w:val="003F7717"/>
    <w:rsid w:val="003F7B86"/>
    <w:rsid w:val="00400CD6"/>
    <w:rsid w:val="00401688"/>
    <w:rsid w:val="00401993"/>
    <w:rsid w:val="004019BB"/>
    <w:rsid w:val="0040274A"/>
    <w:rsid w:val="004028A3"/>
    <w:rsid w:val="004029E2"/>
    <w:rsid w:val="00402D03"/>
    <w:rsid w:val="00402F7B"/>
    <w:rsid w:val="00403399"/>
    <w:rsid w:val="00403DD7"/>
    <w:rsid w:val="00403F5D"/>
    <w:rsid w:val="0040400A"/>
    <w:rsid w:val="00404F2B"/>
    <w:rsid w:val="004063D1"/>
    <w:rsid w:val="004065D8"/>
    <w:rsid w:val="00406C35"/>
    <w:rsid w:val="00410713"/>
    <w:rsid w:val="004108F6"/>
    <w:rsid w:val="00410FEE"/>
    <w:rsid w:val="00411059"/>
    <w:rsid w:val="00411250"/>
    <w:rsid w:val="004114D6"/>
    <w:rsid w:val="004116B7"/>
    <w:rsid w:val="00412FD4"/>
    <w:rsid w:val="004130C2"/>
    <w:rsid w:val="00413EA8"/>
    <w:rsid w:val="00416772"/>
    <w:rsid w:val="00416D81"/>
    <w:rsid w:val="004178DA"/>
    <w:rsid w:val="00417B61"/>
    <w:rsid w:val="00420419"/>
    <w:rsid w:val="0042047C"/>
    <w:rsid w:val="00420685"/>
    <w:rsid w:val="0042087E"/>
    <w:rsid w:val="00420F1B"/>
    <w:rsid w:val="00421A92"/>
    <w:rsid w:val="004226DF"/>
    <w:rsid w:val="004228EE"/>
    <w:rsid w:val="004229D0"/>
    <w:rsid w:val="004238F2"/>
    <w:rsid w:val="00423A7A"/>
    <w:rsid w:val="00424580"/>
    <w:rsid w:val="00424844"/>
    <w:rsid w:val="00424940"/>
    <w:rsid w:val="00425152"/>
    <w:rsid w:val="00425A42"/>
    <w:rsid w:val="00425F98"/>
    <w:rsid w:val="00426D8C"/>
    <w:rsid w:val="00426E69"/>
    <w:rsid w:val="00427015"/>
    <w:rsid w:val="00430625"/>
    <w:rsid w:val="004306E2"/>
    <w:rsid w:val="004309F1"/>
    <w:rsid w:val="00431354"/>
    <w:rsid w:val="00431376"/>
    <w:rsid w:val="0043140B"/>
    <w:rsid w:val="00431E1F"/>
    <w:rsid w:val="0043267E"/>
    <w:rsid w:val="00432A4F"/>
    <w:rsid w:val="00433823"/>
    <w:rsid w:val="00433FB4"/>
    <w:rsid w:val="00434460"/>
    <w:rsid w:val="00434961"/>
    <w:rsid w:val="0043532C"/>
    <w:rsid w:val="00435F5A"/>
    <w:rsid w:val="00436103"/>
    <w:rsid w:val="00436CF3"/>
    <w:rsid w:val="00437115"/>
    <w:rsid w:val="0043791F"/>
    <w:rsid w:val="0044082B"/>
    <w:rsid w:val="00440965"/>
    <w:rsid w:val="00442D86"/>
    <w:rsid w:val="00443065"/>
    <w:rsid w:val="00443E3C"/>
    <w:rsid w:val="00444447"/>
    <w:rsid w:val="00445457"/>
    <w:rsid w:val="004460F9"/>
    <w:rsid w:val="00446522"/>
    <w:rsid w:val="00446F81"/>
    <w:rsid w:val="00447393"/>
    <w:rsid w:val="0045071C"/>
    <w:rsid w:val="00450D82"/>
    <w:rsid w:val="004518F5"/>
    <w:rsid w:val="00451A19"/>
    <w:rsid w:val="00451D35"/>
    <w:rsid w:val="004530A7"/>
    <w:rsid w:val="00453FDA"/>
    <w:rsid w:val="00454BA0"/>
    <w:rsid w:val="004557A1"/>
    <w:rsid w:val="00455B44"/>
    <w:rsid w:val="004560A4"/>
    <w:rsid w:val="00457144"/>
    <w:rsid w:val="00457F95"/>
    <w:rsid w:val="00460253"/>
    <w:rsid w:val="004603EF"/>
    <w:rsid w:val="004605F4"/>
    <w:rsid w:val="00460F6B"/>
    <w:rsid w:val="0046144B"/>
    <w:rsid w:val="0046228C"/>
    <w:rsid w:val="00462BC2"/>
    <w:rsid w:val="00462D29"/>
    <w:rsid w:val="00463383"/>
    <w:rsid w:val="0046406A"/>
    <w:rsid w:val="00464152"/>
    <w:rsid w:val="0046445A"/>
    <w:rsid w:val="00464510"/>
    <w:rsid w:val="00464A5F"/>
    <w:rsid w:val="00464C5A"/>
    <w:rsid w:val="004653E8"/>
    <w:rsid w:val="004654A6"/>
    <w:rsid w:val="00465552"/>
    <w:rsid w:val="00465650"/>
    <w:rsid w:val="00465662"/>
    <w:rsid w:val="0046628F"/>
    <w:rsid w:val="004663E6"/>
    <w:rsid w:val="004669DC"/>
    <w:rsid w:val="00466E34"/>
    <w:rsid w:val="00467347"/>
    <w:rsid w:val="00467576"/>
    <w:rsid w:val="00467732"/>
    <w:rsid w:val="00470508"/>
    <w:rsid w:val="00470802"/>
    <w:rsid w:val="00470FCE"/>
    <w:rsid w:val="0047132A"/>
    <w:rsid w:val="00471EFA"/>
    <w:rsid w:val="0047234B"/>
    <w:rsid w:val="00472A53"/>
    <w:rsid w:val="004735B9"/>
    <w:rsid w:val="004735BB"/>
    <w:rsid w:val="0047385F"/>
    <w:rsid w:val="00473F7F"/>
    <w:rsid w:val="00473F81"/>
    <w:rsid w:val="0047452C"/>
    <w:rsid w:val="0047472F"/>
    <w:rsid w:val="00474821"/>
    <w:rsid w:val="00474D98"/>
    <w:rsid w:val="00474DC6"/>
    <w:rsid w:val="004753A4"/>
    <w:rsid w:val="0047587A"/>
    <w:rsid w:val="00475B86"/>
    <w:rsid w:val="00475C46"/>
    <w:rsid w:val="00475F59"/>
    <w:rsid w:val="00476220"/>
    <w:rsid w:val="004775B7"/>
    <w:rsid w:val="00480A54"/>
    <w:rsid w:val="00480E23"/>
    <w:rsid w:val="004812FB"/>
    <w:rsid w:val="00481721"/>
    <w:rsid w:val="004819E1"/>
    <w:rsid w:val="00481D05"/>
    <w:rsid w:val="00482153"/>
    <w:rsid w:val="00482474"/>
    <w:rsid w:val="00482DA7"/>
    <w:rsid w:val="00482EFD"/>
    <w:rsid w:val="00483363"/>
    <w:rsid w:val="00483A7F"/>
    <w:rsid w:val="00483DB6"/>
    <w:rsid w:val="0048609D"/>
    <w:rsid w:val="0048617A"/>
    <w:rsid w:val="004864D3"/>
    <w:rsid w:val="00486D0A"/>
    <w:rsid w:val="00487561"/>
    <w:rsid w:val="0048792E"/>
    <w:rsid w:val="00487E47"/>
    <w:rsid w:val="004901E8"/>
    <w:rsid w:val="0049075C"/>
    <w:rsid w:val="004909B6"/>
    <w:rsid w:val="00490AA0"/>
    <w:rsid w:val="00490B6F"/>
    <w:rsid w:val="00490DE8"/>
    <w:rsid w:val="004913D0"/>
    <w:rsid w:val="00491478"/>
    <w:rsid w:val="00491C92"/>
    <w:rsid w:val="00491CF5"/>
    <w:rsid w:val="00491E5F"/>
    <w:rsid w:val="0049302B"/>
    <w:rsid w:val="0049444E"/>
    <w:rsid w:val="00494E86"/>
    <w:rsid w:val="00495565"/>
    <w:rsid w:val="004958DF"/>
    <w:rsid w:val="00495F65"/>
    <w:rsid w:val="00496B9A"/>
    <w:rsid w:val="00497964"/>
    <w:rsid w:val="00497CC4"/>
    <w:rsid w:val="004A05A7"/>
    <w:rsid w:val="004A05B7"/>
    <w:rsid w:val="004A1419"/>
    <w:rsid w:val="004A1687"/>
    <w:rsid w:val="004A196E"/>
    <w:rsid w:val="004A1989"/>
    <w:rsid w:val="004A1AC4"/>
    <w:rsid w:val="004A21EE"/>
    <w:rsid w:val="004A2874"/>
    <w:rsid w:val="004A33FD"/>
    <w:rsid w:val="004A36E1"/>
    <w:rsid w:val="004A414B"/>
    <w:rsid w:val="004A46B4"/>
    <w:rsid w:val="004A5863"/>
    <w:rsid w:val="004A5B0C"/>
    <w:rsid w:val="004A5D07"/>
    <w:rsid w:val="004A6A91"/>
    <w:rsid w:val="004A6D5D"/>
    <w:rsid w:val="004A6D98"/>
    <w:rsid w:val="004A6E3C"/>
    <w:rsid w:val="004B0040"/>
    <w:rsid w:val="004B0BD6"/>
    <w:rsid w:val="004B0C67"/>
    <w:rsid w:val="004B0E38"/>
    <w:rsid w:val="004B14A8"/>
    <w:rsid w:val="004B1F4B"/>
    <w:rsid w:val="004B1F63"/>
    <w:rsid w:val="004B322A"/>
    <w:rsid w:val="004B3669"/>
    <w:rsid w:val="004B3916"/>
    <w:rsid w:val="004B39D0"/>
    <w:rsid w:val="004B405C"/>
    <w:rsid w:val="004B48F8"/>
    <w:rsid w:val="004B4DFB"/>
    <w:rsid w:val="004B55AC"/>
    <w:rsid w:val="004B5F18"/>
    <w:rsid w:val="004B6223"/>
    <w:rsid w:val="004B6EB7"/>
    <w:rsid w:val="004B71B8"/>
    <w:rsid w:val="004B74CA"/>
    <w:rsid w:val="004C0A6E"/>
    <w:rsid w:val="004C1017"/>
    <w:rsid w:val="004C1F26"/>
    <w:rsid w:val="004C26F4"/>
    <w:rsid w:val="004C2A16"/>
    <w:rsid w:val="004C2B3E"/>
    <w:rsid w:val="004C33EC"/>
    <w:rsid w:val="004C3AD3"/>
    <w:rsid w:val="004C45FA"/>
    <w:rsid w:val="004C47CE"/>
    <w:rsid w:val="004C5A12"/>
    <w:rsid w:val="004C6390"/>
    <w:rsid w:val="004C6474"/>
    <w:rsid w:val="004C6887"/>
    <w:rsid w:val="004C6CC7"/>
    <w:rsid w:val="004C6F49"/>
    <w:rsid w:val="004C7DAA"/>
    <w:rsid w:val="004D0071"/>
    <w:rsid w:val="004D0551"/>
    <w:rsid w:val="004D184F"/>
    <w:rsid w:val="004D2515"/>
    <w:rsid w:val="004D344F"/>
    <w:rsid w:val="004D42EF"/>
    <w:rsid w:val="004D4B94"/>
    <w:rsid w:val="004D4F46"/>
    <w:rsid w:val="004D520A"/>
    <w:rsid w:val="004D56E0"/>
    <w:rsid w:val="004D590A"/>
    <w:rsid w:val="004D598C"/>
    <w:rsid w:val="004D5BC8"/>
    <w:rsid w:val="004D71F4"/>
    <w:rsid w:val="004D74E2"/>
    <w:rsid w:val="004D7CAC"/>
    <w:rsid w:val="004E03CC"/>
    <w:rsid w:val="004E09D1"/>
    <w:rsid w:val="004E10F8"/>
    <w:rsid w:val="004E16AC"/>
    <w:rsid w:val="004E1EF4"/>
    <w:rsid w:val="004E2736"/>
    <w:rsid w:val="004E28E2"/>
    <w:rsid w:val="004E35F1"/>
    <w:rsid w:val="004E3FC1"/>
    <w:rsid w:val="004E4C7F"/>
    <w:rsid w:val="004E4DC5"/>
    <w:rsid w:val="004E5CEB"/>
    <w:rsid w:val="004E66A8"/>
    <w:rsid w:val="004E68F7"/>
    <w:rsid w:val="004E77CD"/>
    <w:rsid w:val="004E7A6E"/>
    <w:rsid w:val="004F0119"/>
    <w:rsid w:val="004F02CD"/>
    <w:rsid w:val="004F02CE"/>
    <w:rsid w:val="004F074A"/>
    <w:rsid w:val="004F1387"/>
    <w:rsid w:val="004F142D"/>
    <w:rsid w:val="004F15D7"/>
    <w:rsid w:val="004F19B4"/>
    <w:rsid w:val="004F1CA5"/>
    <w:rsid w:val="004F2518"/>
    <w:rsid w:val="004F3C80"/>
    <w:rsid w:val="004F3FC9"/>
    <w:rsid w:val="004F4359"/>
    <w:rsid w:val="004F482A"/>
    <w:rsid w:val="004F4E20"/>
    <w:rsid w:val="004F5A6B"/>
    <w:rsid w:val="004F5AA0"/>
    <w:rsid w:val="004F5C0B"/>
    <w:rsid w:val="004F5EE3"/>
    <w:rsid w:val="004F60A0"/>
    <w:rsid w:val="004F6553"/>
    <w:rsid w:val="004F7A08"/>
    <w:rsid w:val="004F7A21"/>
    <w:rsid w:val="00500EC3"/>
    <w:rsid w:val="005012E0"/>
    <w:rsid w:val="005032CD"/>
    <w:rsid w:val="00503DE1"/>
    <w:rsid w:val="00503E66"/>
    <w:rsid w:val="00504388"/>
    <w:rsid w:val="00505112"/>
    <w:rsid w:val="00505497"/>
    <w:rsid w:val="005054D1"/>
    <w:rsid w:val="005059A4"/>
    <w:rsid w:val="00505B22"/>
    <w:rsid w:val="005060F3"/>
    <w:rsid w:val="0050646A"/>
    <w:rsid w:val="00506A45"/>
    <w:rsid w:val="005075C9"/>
    <w:rsid w:val="0051024C"/>
    <w:rsid w:val="00510303"/>
    <w:rsid w:val="005106C4"/>
    <w:rsid w:val="0051120E"/>
    <w:rsid w:val="00511899"/>
    <w:rsid w:val="005124A5"/>
    <w:rsid w:val="00513979"/>
    <w:rsid w:val="00513FDB"/>
    <w:rsid w:val="00513FEC"/>
    <w:rsid w:val="0051400E"/>
    <w:rsid w:val="0051401D"/>
    <w:rsid w:val="00514637"/>
    <w:rsid w:val="00515411"/>
    <w:rsid w:val="00515C9F"/>
    <w:rsid w:val="00516192"/>
    <w:rsid w:val="005161CE"/>
    <w:rsid w:val="00516924"/>
    <w:rsid w:val="00516C56"/>
    <w:rsid w:val="005170C7"/>
    <w:rsid w:val="005170D9"/>
    <w:rsid w:val="00517847"/>
    <w:rsid w:val="00517B19"/>
    <w:rsid w:val="0052035D"/>
    <w:rsid w:val="00520FC0"/>
    <w:rsid w:val="00521D83"/>
    <w:rsid w:val="00521ECF"/>
    <w:rsid w:val="005229B4"/>
    <w:rsid w:val="00523056"/>
    <w:rsid w:val="005231F1"/>
    <w:rsid w:val="00523209"/>
    <w:rsid w:val="0052339A"/>
    <w:rsid w:val="00524325"/>
    <w:rsid w:val="00525522"/>
    <w:rsid w:val="005255DD"/>
    <w:rsid w:val="00526D4A"/>
    <w:rsid w:val="005302CD"/>
    <w:rsid w:val="0053088A"/>
    <w:rsid w:val="00530E6E"/>
    <w:rsid w:val="0053265F"/>
    <w:rsid w:val="00532B04"/>
    <w:rsid w:val="00532CE7"/>
    <w:rsid w:val="00532D82"/>
    <w:rsid w:val="00533535"/>
    <w:rsid w:val="00533643"/>
    <w:rsid w:val="00534093"/>
    <w:rsid w:val="00534218"/>
    <w:rsid w:val="0053464B"/>
    <w:rsid w:val="0053473A"/>
    <w:rsid w:val="00535BA1"/>
    <w:rsid w:val="00535C56"/>
    <w:rsid w:val="00536362"/>
    <w:rsid w:val="00537C69"/>
    <w:rsid w:val="00541572"/>
    <w:rsid w:val="00541EF4"/>
    <w:rsid w:val="00542B60"/>
    <w:rsid w:val="00543228"/>
    <w:rsid w:val="005432AF"/>
    <w:rsid w:val="0054396F"/>
    <w:rsid w:val="00543A71"/>
    <w:rsid w:val="00543F6B"/>
    <w:rsid w:val="00544345"/>
    <w:rsid w:val="00547159"/>
    <w:rsid w:val="00550058"/>
    <w:rsid w:val="005506F8"/>
    <w:rsid w:val="00550D4E"/>
    <w:rsid w:val="00550D64"/>
    <w:rsid w:val="005519A2"/>
    <w:rsid w:val="00551D4D"/>
    <w:rsid w:val="00552379"/>
    <w:rsid w:val="00552EF1"/>
    <w:rsid w:val="00552F26"/>
    <w:rsid w:val="00553A57"/>
    <w:rsid w:val="005543F9"/>
    <w:rsid w:val="005545AE"/>
    <w:rsid w:val="005546F3"/>
    <w:rsid w:val="00554F27"/>
    <w:rsid w:val="00555173"/>
    <w:rsid w:val="00555470"/>
    <w:rsid w:val="00555490"/>
    <w:rsid w:val="00555F53"/>
    <w:rsid w:val="005569AC"/>
    <w:rsid w:val="00556CA8"/>
    <w:rsid w:val="00556D5C"/>
    <w:rsid w:val="00556E31"/>
    <w:rsid w:val="00560212"/>
    <w:rsid w:val="00560E71"/>
    <w:rsid w:val="005610D3"/>
    <w:rsid w:val="00561C55"/>
    <w:rsid w:val="0056379B"/>
    <w:rsid w:val="00563A37"/>
    <w:rsid w:val="00563B59"/>
    <w:rsid w:val="005646A3"/>
    <w:rsid w:val="005646B1"/>
    <w:rsid w:val="0056495D"/>
    <w:rsid w:val="00565113"/>
    <w:rsid w:val="00565608"/>
    <w:rsid w:val="00565978"/>
    <w:rsid w:val="00565D8A"/>
    <w:rsid w:val="00566393"/>
    <w:rsid w:val="00566550"/>
    <w:rsid w:val="0056718F"/>
    <w:rsid w:val="00567C10"/>
    <w:rsid w:val="0057058B"/>
    <w:rsid w:val="005709F8"/>
    <w:rsid w:val="00571E44"/>
    <w:rsid w:val="0057287F"/>
    <w:rsid w:val="00572EF9"/>
    <w:rsid w:val="00573B41"/>
    <w:rsid w:val="00573ED2"/>
    <w:rsid w:val="005761A6"/>
    <w:rsid w:val="0057777C"/>
    <w:rsid w:val="00581BB0"/>
    <w:rsid w:val="00581C54"/>
    <w:rsid w:val="00581FB2"/>
    <w:rsid w:val="00582045"/>
    <w:rsid w:val="0058242C"/>
    <w:rsid w:val="005826B3"/>
    <w:rsid w:val="00582B6E"/>
    <w:rsid w:val="005839BA"/>
    <w:rsid w:val="00584D51"/>
    <w:rsid w:val="00585588"/>
    <w:rsid w:val="00585676"/>
    <w:rsid w:val="005856B0"/>
    <w:rsid w:val="005856EE"/>
    <w:rsid w:val="005864DE"/>
    <w:rsid w:val="00586F5B"/>
    <w:rsid w:val="00586F6B"/>
    <w:rsid w:val="00590D72"/>
    <w:rsid w:val="00591410"/>
    <w:rsid w:val="00591DE1"/>
    <w:rsid w:val="0059278B"/>
    <w:rsid w:val="00593A57"/>
    <w:rsid w:val="00595466"/>
    <w:rsid w:val="00595679"/>
    <w:rsid w:val="00595B3F"/>
    <w:rsid w:val="0059619E"/>
    <w:rsid w:val="0059641A"/>
    <w:rsid w:val="005966E8"/>
    <w:rsid w:val="00596842"/>
    <w:rsid w:val="00596905"/>
    <w:rsid w:val="00596C5C"/>
    <w:rsid w:val="00597383"/>
    <w:rsid w:val="00597655"/>
    <w:rsid w:val="00597C0A"/>
    <w:rsid w:val="005A01C9"/>
    <w:rsid w:val="005A0E88"/>
    <w:rsid w:val="005A25AE"/>
    <w:rsid w:val="005A3888"/>
    <w:rsid w:val="005A3B25"/>
    <w:rsid w:val="005A48EF"/>
    <w:rsid w:val="005A66F0"/>
    <w:rsid w:val="005A7406"/>
    <w:rsid w:val="005A7FB9"/>
    <w:rsid w:val="005B0668"/>
    <w:rsid w:val="005B0679"/>
    <w:rsid w:val="005B0DA3"/>
    <w:rsid w:val="005B12FC"/>
    <w:rsid w:val="005B2732"/>
    <w:rsid w:val="005B2ACF"/>
    <w:rsid w:val="005B33AB"/>
    <w:rsid w:val="005B3DD4"/>
    <w:rsid w:val="005B3EE0"/>
    <w:rsid w:val="005B4168"/>
    <w:rsid w:val="005B4400"/>
    <w:rsid w:val="005B4C8A"/>
    <w:rsid w:val="005B5671"/>
    <w:rsid w:val="005B5A8F"/>
    <w:rsid w:val="005B5B1B"/>
    <w:rsid w:val="005B6B0A"/>
    <w:rsid w:val="005B6E1A"/>
    <w:rsid w:val="005B7166"/>
    <w:rsid w:val="005B7750"/>
    <w:rsid w:val="005C00FC"/>
    <w:rsid w:val="005C0395"/>
    <w:rsid w:val="005C03AE"/>
    <w:rsid w:val="005C044D"/>
    <w:rsid w:val="005C0772"/>
    <w:rsid w:val="005C0EB1"/>
    <w:rsid w:val="005C1C92"/>
    <w:rsid w:val="005C213F"/>
    <w:rsid w:val="005C25EE"/>
    <w:rsid w:val="005C3582"/>
    <w:rsid w:val="005C3839"/>
    <w:rsid w:val="005C3862"/>
    <w:rsid w:val="005C3E0B"/>
    <w:rsid w:val="005C3FDE"/>
    <w:rsid w:val="005C43E9"/>
    <w:rsid w:val="005C4792"/>
    <w:rsid w:val="005C531B"/>
    <w:rsid w:val="005C5348"/>
    <w:rsid w:val="005C563C"/>
    <w:rsid w:val="005C5900"/>
    <w:rsid w:val="005C5981"/>
    <w:rsid w:val="005C5BD7"/>
    <w:rsid w:val="005C5E1A"/>
    <w:rsid w:val="005C620D"/>
    <w:rsid w:val="005C6B7C"/>
    <w:rsid w:val="005C6C3A"/>
    <w:rsid w:val="005C729A"/>
    <w:rsid w:val="005C75FF"/>
    <w:rsid w:val="005D03A1"/>
    <w:rsid w:val="005D076A"/>
    <w:rsid w:val="005D08B5"/>
    <w:rsid w:val="005D0AA5"/>
    <w:rsid w:val="005D0E5A"/>
    <w:rsid w:val="005D1213"/>
    <w:rsid w:val="005D1DF9"/>
    <w:rsid w:val="005D4254"/>
    <w:rsid w:val="005D5489"/>
    <w:rsid w:val="005D7AD0"/>
    <w:rsid w:val="005E0618"/>
    <w:rsid w:val="005E0B8B"/>
    <w:rsid w:val="005E0E55"/>
    <w:rsid w:val="005E1678"/>
    <w:rsid w:val="005E2759"/>
    <w:rsid w:val="005E2E45"/>
    <w:rsid w:val="005E351B"/>
    <w:rsid w:val="005E3F79"/>
    <w:rsid w:val="005E4E6C"/>
    <w:rsid w:val="005E5AEA"/>
    <w:rsid w:val="005E5AEC"/>
    <w:rsid w:val="005E5F5C"/>
    <w:rsid w:val="005E7789"/>
    <w:rsid w:val="005E7983"/>
    <w:rsid w:val="005F0658"/>
    <w:rsid w:val="005F118C"/>
    <w:rsid w:val="005F119F"/>
    <w:rsid w:val="005F1E49"/>
    <w:rsid w:val="005F2345"/>
    <w:rsid w:val="005F267A"/>
    <w:rsid w:val="005F336D"/>
    <w:rsid w:val="005F363F"/>
    <w:rsid w:val="005F4130"/>
    <w:rsid w:val="005F41CA"/>
    <w:rsid w:val="005F454A"/>
    <w:rsid w:val="005F537E"/>
    <w:rsid w:val="005F5A0E"/>
    <w:rsid w:val="005F5CE2"/>
    <w:rsid w:val="005F5EB6"/>
    <w:rsid w:val="005F6A7D"/>
    <w:rsid w:val="005F6BC1"/>
    <w:rsid w:val="005F6DA4"/>
    <w:rsid w:val="005F79CA"/>
    <w:rsid w:val="005F7D9E"/>
    <w:rsid w:val="005F7F79"/>
    <w:rsid w:val="005F7FCF"/>
    <w:rsid w:val="00600082"/>
    <w:rsid w:val="00600B2D"/>
    <w:rsid w:val="00601191"/>
    <w:rsid w:val="00601B6B"/>
    <w:rsid w:val="00602CA2"/>
    <w:rsid w:val="00603CFF"/>
    <w:rsid w:val="006041A4"/>
    <w:rsid w:val="0060478A"/>
    <w:rsid w:val="00604A0A"/>
    <w:rsid w:val="006054D3"/>
    <w:rsid w:val="0060551E"/>
    <w:rsid w:val="00605590"/>
    <w:rsid w:val="006058E5"/>
    <w:rsid w:val="00605DF9"/>
    <w:rsid w:val="00606803"/>
    <w:rsid w:val="00607D41"/>
    <w:rsid w:val="00610278"/>
    <w:rsid w:val="0061045C"/>
    <w:rsid w:val="006104D5"/>
    <w:rsid w:val="00611923"/>
    <w:rsid w:val="0061273B"/>
    <w:rsid w:val="00612887"/>
    <w:rsid w:val="00613164"/>
    <w:rsid w:val="00613B19"/>
    <w:rsid w:val="006140DC"/>
    <w:rsid w:val="006159D3"/>
    <w:rsid w:val="006173EB"/>
    <w:rsid w:val="00617BF3"/>
    <w:rsid w:val="00617FBA"/>
    <w:rsid w:val="006213AF"/>
    <w:rsid w:val="006221D1"/>
    <w:rsid w:val="00622C7C"/>
    <w:rsid w:val="00622E76"/>
    <w:rsid w:val="00623ACE"/>
    <w:rsid w:val="00623B00"/>
    <w:rsid w:val="00623DFC"/>
    <w:rsid w:val="00623E26"/>
    <w:rsid w:val="00624DBC"/>
    <w:rsid w:val="0062561F"/>
    <w:rsid w:val="00625AEA"/>
    <w:rsid w:val="00625C59"/>
    <w:rsid w:val="00625C9C"/>
    <w:rsid w:val="00625CC8"/>
    <w:rsid w:val="006260C2"/>
    <w:rsid w:val="00626C9A"/>
    <w:rsid w:val="006271D0"/>
    <w:rsid w:val="0062756D"/>
    <w:rsid w:val="00627579"/>
    <w:rsid w:val="00630550"/>
    <w:rsid w:val="00630769"/>
    <w:rsid w:val="00630868"/>
    <w:rsid w:val="006309D2"/>
    <w:rsid w:val="00630D34"/>
    <w:rsid w:val="00631576"/>
    <w:rsid w:val="00631CBE"/>
    <w:rsid w:val="00631DDD"/>
    <w:rsid w:val="0063244A"/>
    <w:rsid w:val="00632A24"/>
    <w:rsid w:val="00633AA6"/>
    <w:rsid w:val="00634404"/>
    <w:rsid w:val="00634F5C"/>
    <w:rsid w:val="00635FBA"/>
    <w:rsid w:val="00636397"/>
    <w:rsid w:val="0063663B"/>
    <w:rsid w:val="00636B28"/>
    <w:rsid w:val="0064008E"/>
    <w:rsid w:val="00640661"/>
    <w:rsid w:val="006408F9"/>
    <w:rsid w:val="00641103"/>
    <w:rsid w:val="00641373"/>
    <w:rsid w:val="00641564"/>
    <w:rsid w:val="006415CC"/>
    <w:rsid w:val="006419E2"/>
    <w:rsid w:val="00641E01"/>
    <w:rsid w:val="00641EB0"/>
    <w:rsid w:val="0064211E"/>
    <w:rsid w:val="00642346"/>
    <w:rsid w:val="006431B2"/>
    <w:rsid w:val="00643547"/>
    <w:rsid w:val="006436DF"/>
    <w:rsid w:val="0064395D"/>
    <w:rsid w:val="00643BBC"/>
    <w:rsid w:val="00643CA8"/>
    <w:rsid w:val="00644089"/>
    <w:rsid w:val="00644448"/>
    <w:rsid w:val="00644801"/>
    <w:rsid w:val="00644E80"/>
    <w:rsid w:val="00644E8B"/>
    <w:rsid w:val="00644ED0"/>
    <w:rsid w:val="00644FB2"/>
    <w:rsid w:val="006453E4"/>
    <w:rsid w:val="0064677B"/>
    <w:rsid w:val="006468F0"/>
    <w:rsid w:val="00650A5D"/>
    <w:rsid w:val="00651584"/>
    <w:rsid w:val="00651D87"/>
    <w:rsid w:val="006520F6"/>
    <w:rsid w:val="00652252"/>
    <w:rsid w:val="00652274"/>
    <w:rsid w:val="0065257B"/>
    <w:rsid w:val="00653073"/>
    <w:rsid w:val="006537EA"/>
    <w:rsid w:val="00653A18"/>
    <w:rsid w:val="006547A4"/>
    <w:rsid w:val="00654FD4"/>
    <w:rsid w:val="00655B92"/>
    <w:rsid w:val="0065623A"/>
    <w:rsid w:val="00656AF6"/>
    <w:rsid w:val="00656E5F"/>
    <w:rsid w:val="00656F07"/>
    <w:rsid w:val="00657FD4"/>
    <w:rsid w:val="0066014B"/>
    <w:rsid w:val="00660555"/>
    <w:rsid w:val="006608DB"/>
    <w:rsid w:val="00660BA6"/>
    <w:rsid w:val="0066188F"/>
    <w:rsid w:val="00661A1D"/>
    <w:rsid w:val="00661FE1"/>
    <w:rsid w:val="00662223"/>
    <w:rsid w:val="006631B2"/>
    <w:rsid w:val="006632B1"/>
    <w:rsid w:val="00663311"/>
    <w:rsid w:val="00663521"/>
    <w:rsid w:val="006652E8"/>
    <w:rsid w:val="00665587"/>
    <w:rsid w:val="00665D33"/>
    <w:rsid w:val="00666635"/>
    <w:rsid w:val="00666A9D"/>
    <w:rsid w:val="00667356"/>
    <w:rsid w:val="00667B98"/>
    <w:rsid w:val="00667E10"/>
    <w:rsid w:val="00670077"/>
    <w:rsid w:val="00670158"/>
    <w:rsid w:val="00670767"/>
    <w:rsid w:val="00670C2C"/>
    <w:rsid w:val="00671B3C"/>
    <w:rsid w:val="00672894"/>
    <w:rsid w:val="00672DF8"/>
    <w:rsid w:val="006730C5"/>
    <w:rsid w:val="006731BB"/>
    <w:rsid w:val="006737D2"/>
    <w:rsid w:val="00673E8E"/>
    <w:rsid w:val="00674027"/>
    <w:rsid w:val="00674201"/>
    <w:rsid w:val="00674F7C"/>
    <w:rsid w:val="006760D2"/>
    <w:rsid w:val="006760FC"/>
    <w:rsid w:val="006762DC"/>
    <w:rsid w:val="00676A77"/>
    <w:rsid w:val="00676DB1"/>
    <w:rsid w:val="006773DC"/>
    <w:rsid w:val="0067785A"/>
    <w:rsid w:val="00677A5C"/>
    <w:rsid w:val="00677D72"/>
    <w:rsid w:val="00682268"/>
    <w:rsid w:val="00682524"/>
    <w:rsid w:val="00682B4F"/>
    <w:rsid w:val="00683777"/>
    <w:rsid w:val="00683F58"/>
    <w:rsid w:val="00684114"/>
    <w:rsid w:val="006842FE"/>
    <w:rsid w:val="006852C0"/>
    <w:rsid w:val="006866E4"/>
    <w:rsid w:val="0068696E"/>
    <w:rsid w:val="00687146"/>
    <w:rsid w:val="0068782F"/>
    <w:rsid w:val="0068795B"/>
    <w:rsid w:val="00691453"/>
    <w:rsid w:val="00691872"/>
    <w:rsid w:val="00692028"/>
    <w:rsid w:val="00692AD3"/>
    <w:rsid w:val="00693292"/>
    <w:rsid w:val="00693C43"/>
    <w:rsid w:val="00694600"/>
    <w:rsid w:val="006947D3"/>
    <w:rsid w:val="00695453"/>
    <w:rsid w:val="00696088"/>
    <w:rsid w:val="00696699"/>
    <w:rsid w:val="00696CA3"/>
    <w:rsid w:val="00696F04"/>
    <w:rsid w:val="0069733D"/>
    <w:rsid w:val="0069774C"/>
    <w:rsid w:val="006A07D7"/>
    <w:rsid w:val="006A0CCE"/>
    <w:rsid w:val="006A1614"/>
    <w:rsid w:val="006A1A73"/>
    <w:rsid w:val="006A1B66"/>
    <w:rsid w:val="006A1D8A"/>
    <w:rsid w:val="006A41BA"/>
    <w:rsid w:val="006A5D67"/>
    <w:rsid w:val="006A5E4D"/>
    <w:rsid w:val="006A6067"/>
    <w:rsid w:val="006A769B"/>
    <w:rsid w:val="006A7D35"/>
    <w:rsid w:val="006B133B"/>
    <w:rsid w:val="006B19D8"/>
    <w:rsid w:val="006B1B34"/>
    <w:rsid w:val="006B1F26"/>
    <w:rsid w:val="006B2E2C"/>
    <w:rsid w:val="006B3B41"/>
    <w:rsid w:val="006B3BD7"/>
    <w:rsid w:val="006B3C4C"/>
    <w:rsid w:val="006B3FD7"/>
    <w:rsid w:val="006B44F1"/>
    <w:rsid w:val="006B496A"/>
    <w:rsid w:val="006B6D1A"/>
    <w:rsid w:val="006C0291"/>
    <w:rsid w:val="006C09CB"/>
    <w:rsid w:val="006C37C9"/>
    <w:rsid w:val="006C3F0C"/>
    <w:rsid w:val="006C44D1"/>
    <w:rsid w:val="006C5018"/>
    <w:rsid w:val="006C78C8"/>
    <w:rsid w:val="006C7F01"/>
    <w:rsid w:val="006D005E"/>
    <w:rsid w:val="006D0938"/>
    <w:rsid w:val="006D116E"/>
    <w:rsid w:val="006D15C3"/>
    <w:rsid w:val="006D1DBB"/>
    <w:rsid w:val="006D2E58"/>
    <w:rsid w:val="006D2F35"/>
    <w:rsid w:val="006D3392"/>
    <w:rsid w:val="006D3AFF"/>
    <w:rsid w:val="006D3E2E"/>
    <w:rsid w:val="006D44B1"/>
    <w:rsid w:val="006D4528"/>
    <w:rsid w:val="006D51FE"/>
    <w:rsid w:val="006D54AB"/>
    <w:rsid w:val="006D5840"/>
    <w:rsid w:val="006D59F3"/>
    <w:rsid w:val="006D63BC"/>
    <w:rsid w:val="006D6B56"/>
    <w:rsid w:val="006E0BF4"/>
    <w:rsid w:val="006E0C0B"/>
    <w:rsid w:val="006E1E01"/>
    <w:rsid w:val="006E1FB6"/>
    <w:rsid w:val="006E29DE"/>
    <w:rsid w:val="006E2CD7"/>
    <w:rsid w:val="006E3360"/>
    <w:rsid w:val="006E3556"/>
    <w:rsid w:val="006E3938"/>
    <w:rsid w:val="006E39A3"/>
    <w:rsid w:val="006E3E08"/>
    <w:rsid w:val="006E4515"/>
    <w:rsid w:val="006E481B"/>
    <w:rsid w:val="006E6862"/>
    <w:rsid w:val="006E76F6"/>
    <w:rsid w:val="006E77B0"/>
    <w:rsid w:val="006E7D2A"/>
    <w:rsid w:val="006F088D"/>
    <w:rsid w:val="006F1DA7"/>
    <w:rsid w:val="006F1DF9"/>
    <w:rsid w:val="006F2CF1"/>
    <w:rsid w:val="006F3936"/>
    <w:rsid w:val="006F46F0"/>
    <w:rsid w:val="006F5F25"/>
    <w:rsid w:val="006F74B2"/>
    <w:rsid w:val="006F7A6B"/>
    <w:rsid w:val="00701665"/>
    <w:rsid w:val="00702553"/>
    <w:rsid w:val="007028BD"/>
    <w:rsid w:val="00702B94"/>
    <w:rsid w:val="007036E3"/>
    <w:rsid w:val="00704022"/>
    <w:rsid w:val="00704105"/>
    <w:rsid w:val="0070472E"/>
    <w:rsid w:val="00704871"/>
    <w:rsid w:val="00706BAE"/>
    <w:rsid w:val="00711832"/>
    <w:rsid w:val="00711CF0"/>
    <w:rsid w:val="00712642"/>
    <w:rsid w:val="00712ACF"/>
    <w:rsid w:val="00712CA9"/>
    <w:rsid w:val="0071321D"/>
    <w:rsid w:val="0071429D"/>
    <w:rsid w:val="007142CA"/>
    <w:rsid w:val="0071434E"/>
    <w:rsid w:val="0071492F"/>
    <w:rsid w:val="0071510E"/>
    <w:rsid w:val="007157D0"/>
    <w:rsid w:val="00716488"/>
    <w:rsid w:val="007174C9"/>
    <w:rsid w:val="007177C6"/>
    <w:rsid w:val="00720410"/>
    <w:rsid w:val="0072155F"/>
    <w:rsid w:val="007216B4"/>
    <w:rsid w:val="00721883"/>
    <w:rsid w:val="007219DF"/>
    <w:rsid w:val="00721DE5"/>
    <w:rsid w:val="007220AB"/>
    <w:rsid w:val="00722189"/>
    <w:rsid w:val="0072220E"/>
    <w:rsid w:val="00722545"/>
    <w:rsid w:val="0072298F"/>
    <w:rsid w:val="00723A42"/>
    <w:rsid w:val="007246C8"/>
    <w:rsid w:val="0072477B"/>
    <w:rsid w:val="00724AB5"/>
    <w:rsid w:val="00724B48"/>
    <w:rsid w:val="00725296"/>
    <w:rsid w:val="00725C72"/>
    <w:rsid w:val="0072652D"/>
    <w:rsid w:val="00726CC4"/>
    <w:rsid w:val="00727E0B"/>
    <w:rsid w:val="0073006B"/>
    <w:rsid w:val="0073067B"/>
    <w:rsid w:val="00730A5C"/>
    <w:rsid w:val="00730E94"/>
    <w:rsid w:val="00731505"/>
    <w:rsid w:val="00731649"/>
    <w:rsid w:val="007320E9"/>
    <w:rsid w:val="0073278B"/>
    <w:rsid w:val="00732A0D"/>
    <w:rsid w:val="00732A47"/>
    <w:rsid w:val="00732D50"/>
    <w:rsid w:val="007331F7"/>
    <w:rsid w:val="00734184"/>
    <w:rsid w:val="00734923"/>
    <w:rsid w:val="00734EB8"/>
    <w:rsid w:val="00735903"/>
    <w:rsid w:val="0073595D"/>
    <w:rsid w:val="00737436"/>
    <w:rsid w:val="00737F85"/>
    <w:rsid w:val="007407E0"/>
    <w:rsid w:val="00741868"/>
    <w:rsid w:val="00741A4A"/>
    <w:rsid w:val="00741B0A"/>
    <w:rsid w:val="0074217E"/>
    <w:rsid w:val="007437FC"/>
    <w:rsid w:val="007443EF"/>
    <w:rsid w:val="0074444B"/>
    <w:rsid w:val="00744A61"/>
    <w:rsid w:val="00744B28"/>
    <w:rsid w:val="00744CC5"/>
    <w:rsid w:val="00745A2C"/>
    <w:rsid w:val="00745E0A"/>
    <w:rsid w:val="0074676A"/>
    <w:rsid w:val="00746BF3"/>
    <w:rsid w:val="007471C6"/>
    <w:rsid w:val="00750476"/>
    <w:rsid w:val="0075118B"/>
    <w:rsid w:val="0075172B"/>
    <w:rsid w:val="00751BEE"/>
    <w:rsid w:val="00751D20"/>
    <w:rsid w:val="00751E38"/>
    <w:rsid w:val="00752038"/>
    <w:rsid w:val="00752376"/>
    <w:rsid w:val="007525D6"/>
    <w:rsid w:val="00752F13"/>
    <w:rsid w:val="00753068"/>
    <w:rsid w:val="007539E4"/>
    <w:rsid w:val="00753A4C"/>
    <w:rsid w:val="007547E7"/>
    <w:rsid w:val="00754B1D"/>
    <w:rsid w:val="00754EC8"/>
    <w:rsid w:val="00754FC3"/>
    <w:rsid w:val="00755022"/>
    <w:rsid w:val="00755FEF"/>
    <w:rsid w:val="00756022"/>
    <w:rsid w:val="00756F80"/>
    <w:rsid w:val="007571FF"/>
    <w:rsid w:val="00757227"/>
    <w:rsid w:val="007573F0"/>
    <w:rsid w:val="0075796C"/>
    <w:rsid w:val="0076024B"/>
    <w:rsid w:val="0076033F"/>
    <w:rsid w:val="0076142D"/>
    <w:rsid w:val="0076285B"/>
    <w:rsid w:val="00762985"/>
    <w:rsid w:val="0076303B"/>
    <w:rsid w:val="00763386"/>
    <w:rsid w:val="00763C28"/>
    <w:rsid w:val="00765883"/>
    <w:rsid w:val="00766885"/>
    <w:rsid w:val="00766933"/>
    <w:rsid w:val="00766C3F"/>
    <w:rsid w:val="00766FCB"/>
    <w:rsid w:val="00767B47"/>
    <w:rsid w:val="007700AE"/>
    <w:rsid w:val="00770977"/>
    <w:rsid w:val="007710FF"/>
    <w:rsid w:val="00772F0F"/>
    <w:rsid w:val="0077304A"/>
    <w:rsid w:val="0077335C"/>
    <w:rsid w:val="00773BB8"/>
    <w:rsid w:val="007750A1"/>
    <w:rsid w:val="007758D1"/>
    <w:rsid w:val="00775AC7"/>
    <w:rsid w:val="00775E11"/>
    <w:rsid w:val="007760EA"/>
    <w:rsid w:val="00776AA0"/>
    <w:rsid w:val="00780427"/>
    <w:rsid w:val="00781008"/>
    <w:rsid w:val="0078129E"/>
    <w:rsid w:val="00781718"/>
    <w:rsid w:val="00781A20"/>
    <w:rsid w:val="00781D2F"/>
    <w:rsid w:val="0078260B"/>
    <w:rsid w:val="00783D57"/>
    <w:rsid w:val="00784474"/>
    <w:rsid w:val="00784623"/>
    <w:rsid w:val="00784EA0"/>
    <w:rsid w:val="00785D16"/>
    <w:rsid w:val="00786836"/>
    <w:rsid w:val="00787192"/>
    <w:rsid w:val="007871D8"/>
    <w:rsid w:val="007900A6"/>
    <w:rsid w:val="00790320"/>
    <w:rsid w:val="007906F8"/>
    <w:rsid w:val="0079079B"/>
    <w:rsid w:val="00790C34"/>
    <w:rsid w:val="00791B26"/>
    <w:rsid w:val="00792712"/>
    <w:rsid w:val="00794224"/>
    <w:rsid w:val="007945FE"/>
    <w:rsid w:val="00794A3E"/>
    <w:rsid w:val="00794CDB"/>
    <w:rsid w:val="00795702"/>
    <w:rsid w:val="0079597C"/>
    <w:rsid w:val="00796386"/>
    <w:rsid w:val="00796598"/>
    <w:rsid w:val="00796F70"/>
    <w:rsid w:val="00797B9F"/>
    <w:rsid w:val="007A05C8"/>
    <w:rsid w:val="007A0742"/>
    <w:rsid w:val="007A0D3F"/>
    <w:rsid w:val="007A11C9"/>
    <w:rsid w:val="007A1B22"/>
    <w:rsid w:val="007A1B82"/>
    <w:rsid w:val="007A1B83"/>
    <w:rsid w:val="007A1D8B"/>
    <w:rsid w:val="007A26CC"/>
    <w:rsid w:val="007A2861"/>
    <w:rsid w:val="007A421B"/>
    <w:rsid w:val="007A465D"/>
    <w:rsid w:val="007A4724"/>
    <w:rsid w:val="007A480F"/>
    <w:rsid w:val="007A55B5"/>
    <w:rsid w:val="007A5975"/>
    <w:rsid w:val="007A5CA3"/>
    <w:rsid w:val="007A5D1B"/>
    <w:rsid w:val="007A6024"/>
    <w:rsid w:val="007A6291"/>
    <w:rsid w:val="007A632A"/>
    <w:rsid w:val="007A66A8"/>
    <w:rsid w:val="007A7282"/>
    <w:rsid w:val="007A757C"/>
    <w:rsid w:val="007A764B"/>
    <w:rsid w:val="007A7FF4"/>
    <w:rsid w:val="007B0FD2"/>
    <w:rsid w:val="007B10C1"/>
    <w:rsid w:val="007B13C0"/>
    <w:rsid w:val="007B2034"/>
    <w:rsid w:val="007B40CE"/>
    <w:rsid w:val="007B4417"/>
    <w:rsid w:val="007B45FE"/>
    <w:rsid w:val="007B5093"/>
    <w:rsid w:val="007B55D7"/>
    <w:rsid w:val="007B590A"/>
    <w:rsid w:val="007B59B8"/>
    <w:rsid w:val="007B59BF"/>
    <w:rsid w:val="007B661A"/>
    <w:rsid w:val="007B7174"/>
    <w:rsid w:val="007B7D33"/>
    <w:rsid w:val="007C0C84"/>
    <w:rsid w:val="007C0CBF"/>
    <w:rsid w:val="007C114B"/>
    <w:rsid w:val="007C15D1"/>
    <w:rsid w:val="007C1F82"/>
    <w:rsid w:val="007C25D7"/>
    <w:rsid w:val="007C2E72"/>
    <w:rsid w:val="007C3B6B"/>
    <w:rsid w:val="007C3D25"/>
    <w:rsid w:val="007C3D5F"/>
    <w:rsid w:val="007C42D3"/>
    <w:rsid w:val="007C42F8"/>
    <w:rsid w:val="007C4604"/>
    <w:rsid w:val="007C4A81"/>
    <w:rsid w:val="007C539D"/>
    <w:rsid w:val="007C5DF8"/>
    <w:rsid w:val="007C6775"/>
    <w:rsid w:val="007C6E8B"/>
    <w:rsid w:val="007C705A"/>
    <w:rsid w:val="007C736F"/>
    <w:rsid w:val="007D08BE"/>
    <w:rsid w:val="007D0C83"/>
    <w:rsid w:val="007D120E"/>
    <w:rsid w:val="007D41EF"/>
    <w:rsid w:val="007D4D44"/>
    <w:rsid w:val="007D4E3E"/>
    <w:rsid w:val="007D5C9D"/>
    <w:rsid w:val="007D69FD"/>
    <w:rsid w:val="007D7148"/>
    <w:rsid w:val="007E048C"/>
    <w:rsid w:val="007E12B3"/>
    <w:rsid w:val="007E13D7"/>
    <w:rsid w:val="007E4376"/>
    <w:rsid w:val="007E475D"/>
    <w:rsid w:val="007E5472"/>
    <w:rsid w:val="007E6304"/>
    <w:rsid w:val="007E6A3C"/>
    <w:rsid w:val="007E769D"/>
    <w:rsid w:val="007E77FD"/>
    <w:rsid w:val="007E7BEC"/>
    <w:rsid w:val="007F08E0"/>
    <w:rsid w:val="007F1EA0"/>
    <w:rsid w:val="007F34A1"/>
    <w:rsid w:val="007F379E"/>
    <w:rsid w:val="007F4524"/>
    <w:rsid w:val="007F496F"/>
    <w:rsid w:val="007F4E0D"/>
    <w:rsid w:val="007F5170"/>
    <w:rsid w:val="007F51DE"/>
    <w:rsid w:val="007F5A01"/>
    <w:rsid w:val="007F5F73"/>
    <w:rsid w:val="007F67B6"/>
    <w:rsid w:val="007F6A0B"/>
    <w:rsid w:val="007F6AA4"/>
    <w:rsid w:val="007F6AB4"/>
    <w:rsid w:val="007F6D00"/>
    <w:rsid w:val="007F73D1"/>
    <w:rsid w:val="00800237"/>
    <w:rsid w:val="0080111B"/>
    <w:rsid w:val="00802089"/>
    <w:rsid w:val="00802926"/>
    <w:rsid w:val="00803545"/>
    <w:rsid w:val="0080394A"/>
    <w:rsid w:val="00803C18"/>
    <w:rsid w:val="00804619"/>
    <w:rsid w:val="00805B85"/>
    <w:rsid w:val="00805F32"/>
    <w:rsid w:val="00806443"/>
    <w:rsid w:val="008064F3"/>
    <w:rsid w:val="00806B4F"/>
    <w:rsid w:val="008076C9"/>
    <w:rsid w:val="0080777D"/>
    <w:rsid w:val="0080785A"/>
    <w:rsid w:val="00812647"/>
    <w:rsid w:val="00812C3C"/>
    <w:rsid w:val="00812E8C"/>
    <w:rsid w:val="00813056"/>
    <w:rsid w:val="008134BE"/>
    <w:rsid w:val="00814795"/>
    <w:rsid w:val="0081695C"/>
    <w:rsid w:val="00816F83"/>
    <w:rsid w:val="0081760A"/>
    <w:rsid w:val="00820EA8"/>
    <w:rsid w:val="0082101F"/>
    <w:rsid w:val="00821355"/>
    <w:rsid w:val="008213FB"/>
    <w:rsid w:val="00821C89"/>
    <w:rsid w:val="00821E47"/>
    <w:rsid w:val="00822290"/>
    <w:rsid w:val="00822727"/>
    <w:rsid w:val="008232E7"/>
    <w:rsid w:val="0082409F"/>
    <w:rsid w:val="00824C6A"/>
    <w:rsid w:val="008254DE"/>
    <w:rsid w:val="00825ABD"/>
    <w:rsid w:val="008264E2"/>
    <w:rsid w:val="00827238"/>
    <w:rsid w:val="00827485"/>
    <w:rsid w:val="00827DAB"/>
    <w:rsid w:val="00830050"/>
    <w:rsid w:val="00830246"/>
    <w:rsid w:val="00830FD0"/>
    <w:rsid w:val="008330CF"/>
    <w:rsid w:val="00834ACA"/>
    <w:rsid w:val="00835C3C"/>
    <w:rsid w:val="00836981"/>
    <w:rsid w:val="00837385"/>
    <w:rsid w:val="00837A1A"/>
    <w:rsid w:val="00840727"/>
    <w:rsid w:val="008417B8"/>
    <w:rsid w:val="00841864"/>
    <w:rsid w:val="0084288E"/>
    <w:rsid w:val="00842E07"/>
    <w:rsid w:val="00843B11"/>
    <w:rsid w:val="00843F97"/>
    <w:rsid w:val="008446B9"/>
    <w:rsid w:val="0084514B"/>
    <w:rsid w:val="008456C5"/>
    <w:rsid w:val="00846123"/>
    <w:rsid w:val="00846309"/>
    <w:rsid w:val="0084680E"/>
    <w:rsid w:val="008471F1"/>
    <w:rsid w:val="008472FA"/>
    <w:rsid w:val="00847BFB"/>
    <w:rsid w:val="00850355"/>
    <w:rsid w:val="0085038B"/>
    <w:rsid w:val="00850679"/>
    <w:rsid w:val="008508F2"/>
    <w:rsid w:val="0085230D"/>
    <w:rsid w:val="00852402"/>
    <w:rsid w:val="00853817"/>
    <w:rsid w:val="00853F98"/>
    <w:rsid w:val="00854E2E"/>
    <w:rsid w:val="00855F0D"/>
    <w:rsid w:val="00856278"/>
    <w:rsid w:val="008567F1"/>
    <w:rsid w:val="00856C7A"/>
    <w:rsid w:val="0085704C"/>
    <w:rsid w:val="008573DE"/>
    <w:rsid w:val="00857545"/>
    <w:rsid w:val="008577CC"/>
    <w:rsid w:val="0086037A"/>
    <w:rsid w:val="008606FF"/>
    <w:rsid w:val="00860DD5"/>
    <w:rsid w:val="00861AE4"/>
    <w:rsid w:val="0086313E"/>
    <w:rsid w:val="0086452A"/>
    <w:rsid w:val="00865888"/>
    <w:rsid w:val="00866CA5"/>
    <w:rsid w:val="008677B0"/>
    <w:rsid w:val="00867DC2"/>
    <w:rsid w:val="008707A2"/>
    <w:rsid w:val="008709D0"/>
    <w:rsid w:val="0087179F"/>
    <w:rsid w:val="00871A86"/>
    <w:rsid w:val="008721C5"/>
    <w:rsid w:val="00872382"/>
    <w:rsid w:val="00872DBB"/>
    <w:rsid w:val="00872DC0"/>
    <w:rsid w:val="00873E85"/>
    <w:rsid w:val="00873EDE"/>
    <w:rsid w:val="008740BD"/>
    <w:rsid w:val="00874A51"/>
    <w:rsid w:val="00874F0A"/>
    <w:rsid w:val="00875AE0"/>
    <w:rsid w:val="00875F04"/>
    <w:rsid w:val="008764F1"/>
    <w:rsid w:val="008768F2"/>
    <w:rsid w:val="00877381"/>
    <w:rsid w:val="00877509"/>
    <w:rsid w:val="0087772F"/>
    <w:rsid w:val="0088043E"/>
    <w:rsid w:val="00881564"/>
    <w:rsid w:val="00881EFD"/>
    <w:rsid w:val="008822C6"/>
    <w:rsid w:val="008825FC"/>
    <w:rsid w:val="008829FC"/>
    <w:rsid w:val="00883088"/>
    <w:rsid w:val="00883C14"/>
    <w:rsid w:val="00883FC8"/>
    <w:rsid w:val="008844C4"/>
    <w:rsid w:val="00884F3C"/>
    <w:rsid w:val="0088565B"/>
    <w:rsid w:val="00885A85"/>
    <w:rsid w:val="00885BFE"/>
    <w:rsid w:val="00886177"/>
    <w:rsid w:val="00886374"/>
    <w:rsid w:val="008863A5"/>
    <w:rsid w:val="00886C9C"/>
    <w:rsid w:val="00886D1F"/>
    <w:rsid w:val="00887155"/>
    <w:rsid w:val="00887394"/>
    <w:rsid w:val="00887D5B"/>
    <w:rsid w:val="0089074B"/>
    <w:rsid w:val="00890773"/>
    <w:rsid w:val="00890D02"/>
    <w:rsid w:val="008917D5"/>
    <w:rsid w:val="008918E1"/>
    <w:rsid w:val="00892DA8"/>
    <w:rsid w:val="00892DBD"/>
    <w:rsid w:val="00893265"/>
    <w:rsid w:val="00893D11"/>
    <w:rsid w:val="00894718"/>
    <w:rsid w:val="00894ADF"/>
    <w:rsid w:val="00895794"/>
    <w:rsid w:val="00896648"/>
    <w:rsid w:val="0089667A"/>
    <w:rsid w:val="00896AB8"/>
    <w:rsid w:val="00896B90"/>
    <w:rsid w:val="00896BD2"/>
    <w:rsid w:val="0089708F"/>
    <w:rsid w:val="00897417"/>
    <w:rsid w:val="00897536"/>
    <w:rsid w:val="008976F3"/>
    <w:rsid w:val="00897F99"/>
    <w:rsid w:val="008A183C"/>
    <w:rsid w:val="008A205C"/>
    <w:rsid w:val="008A2084"/>
    <w:rsid w:val="008A28E3"/>
    <w:rsid w:val="008A35D1"/>
    <w:rsid w:val="008A362F"/>
    <w:rsid w:val="008A40F4"/>
    <w:rsid w:val="008A4866"/>
    <w:rsid w:val="008A5238"/>
    <w:rsid w:val="008A7725"/>
    <w:rsid w:val="008A784E"/>
    <w:rsid w:val="008A7F2C"/>
    <w:rsid w:val="008B0919"/>
    <w:rsid w:val="008B0981"/>
    <w:rsid w:val="008B0DE3"/>
    <w:rsid w:val="008B1A21"/>
    <w:rsid w:val="008B2CC1"/>
    <w:rsid w:val="008B2D33"/>
    <w:rsid w:val="008B35F0"/>
    <w:rsid w:val="008B4187"/>
    <w:rsid w:val="008B4662"/>
    <w:rsid w:val="008B49C7"/>
    <w:rsid w:val="008B5371"/>
    <w:rsid w:val="008B55D1"/>
    <w:rsid w:val="008B5609"/>
    <w:rsid w:val="008B6478"/>
    <w:rsid w:val="008B744F"/>
    <w:rsid w:val="008B7B94"/>
    <w:rsid w:val="008B7EC2"/>
    <w:rsid w:val="008C020A"/>
    <w:rsid w:val="008C0325"/>
    <w:rsid w:val="008C05E6"/>
    <w:rsid w:val="008C1B98"/>
    <w:rsid w:val="008C1DCE"/>
    <w:rsid w:val="008C1EE7"/>
    <w:rsid w:val="008C2055"/>
    <w:rsid w:val="008C2078"/>
    <w:rsid w:val="008C2997"/>
    <w:rsid w:val="008C34C6"/>
    <w:rsid w:val="008C3BFA"/>
    <w:rsid w:val="008C4CCA"/>
    <w:rsid w:val="008C4DBD"/>
    <w:rsid w:val="008C4EB4"/>
    <w:rsid w:val="008C6D5E"/>
    <w:rsid w:val="008C7008"/>
    <w:rsid w:val="008C727D"/>
    <w:rsid w:val="008C77F5"/>
    <w:rsid w:val="008C7C89"/>
    <w:rsid w:val="008D00D4"/>
    <w:rsid w:val="008D2B02"/>
    <w:rsid w:val="008D3BA2"/>
    <w:rsid w:val="008D6028"/>
    <w:rsid w:val="008D63D5"/>
    <w:rsid w:val="008D651F"/>
    <w:rsid w:val="008D7D70"/>
    <w:rsid w:val="008D7EA3"/>
    <w:rsid w:val="008E004C"/>
    <w:rsid w:val="008E0447"/>
    <w:rsid w:val="008E24D1"/>
    <w:rsid w:val="008E285E"/>
    <w:rsid w:val="008E3CE4"/>
    <w:rsid w:val="008E3FF7"/>
    <w:rsid w:val="008E4221"/>
    <w:rsid w:val="008E4A3A"/>
    <w:rsid w:val="008E4B01"/>
    <w:rsid w:val="008E4E5D"/>
    <w:rsid w:val="008E55ED"/>
    <w:rsid w:val="008E62FD"/>
    <w:rsid w:val="008E6823"/>
    <w:rsid w:val="008E6A60"/>
    <w:rsid w:val="008E74D6"/>
    <w:rsid w:val="008E75C5"/>
    <w:rsid w:val="008E788D"/>
    <w:rsid w:val="008E7A85"/>
    <w:rsid w:val="008E7AB4"/>
    <w:rsid w:val="008F0000"/>
    <w:rsid w:val="008F01AC"/>
    <w:rsid w:val="008F0273"/>
    <w:rsid w:val="008F04A5"/>
    <w:rsid w:val="008F06A5"/>
    <w:rsid w:val="008F0D84"/>
    <w:rsid w:val="008F1167"/>
    <w:rsid w:val="008F135E"/>
    <w:rsid w:val="008F21C5"/>
    <w:rsid w:val="008F3212"/>
    <w:rsid w:val="008F3318"/>
    <w:rsid w:val="008F3680"/>
    <w:rsid w:val="008F408D"/>
    <w:rsid w:val="008F436A"/>
    <w:rsid w:val="008F481F"/>
    <w:rsid w:val="008F53D0"/>
    <w:rsid w:val="008F55EB"/>
    <w:rsid w:val="008F5788"/>
    <w:rsid w:val="008F5A8E"/>
    <w:rsid w:val="008F6837"/>
    <w:rsid w:val="008F7AD1"/>
    <w:rsid w:val="008F7CC5"/>
    <w:rsid w:val="009008AE"/>
    <w:rsid w:val="00900AFF"/>
    <w:rsid w:val="00900D43"/>
    <w:rsid w:val="00900D95"/>
    <w:rsid w:val="00901242"/>
    <w:rsid w:val="009014F3"/>
    <w:rsid w:val="00901819"/>
    <w:rsid w:val="00902353"/>
    <w:rsid w:val="00903019"/>
    <w:rsid w:val="00903329"/>
    <w:rsid w:val="009034C9"/>
    <w:rsid w:val="009038DA"/>
    <w:rsid w:val="009045B9"/>
    <w:rsid w:val="0090504E"/>
    <w:rsid w:val="0090586C"/>
    <w:rsid w:val="0090639F"/>
    <w:rsid w:val="00907470"/>
    <w:rsid w:val="00907B6E"/>
    <w:rsid w:val="00910210"/>
    <w:rsid w:val="009105C6"/>
    <w:rsid w:val="00910B69"/>
    <w:rsid w:val="00910C3B"/>
    <w:rsid w:val="00910DDF"/>
    <w:rsid w:val="00910E0F"/>
    <w:rsid w:val="00911058"/>
    <w:rsid w:val="009126C0"/>
    <w:rsid w:val="00912F55"/>
    <w:rsid w:val="00913D2E"/>
    <w:rsid w:val="00914559"/>
    <w:rsid w:val="00914594"/>
    <w:rsid w:val="00914614"/>
    <w:rsid w:val="00914A31"/>
    <w:rsid w:val="00915E51"/>
    <w:rsid w:val="009160B0"/>
    <w:rsid w:val="00916240"/>
    <w:rsid w:val="00916466"/>
    <w:rsid w:val="009173EA"/>
    <w:rsid w:val="00917CC3"/>
    <w:rsid w:val="0092026B"/>
    <w:rsid w:val="009205CA"/>
    <w:rsid w:val="009207B8"/>
    <w:rsid w:val="00921928"/>
    <w:rsid w:val="00921B6E"/>
    <w:rsid w:val="00921E6A"/>
    <w:rsid w:val="00922830"/>
    <w:rsid w:val="00922971"/>
    <w:rsid w:val="009235D4"/>
    <w:rsid w:val="00923C30"/>
    <w:rsid w:val="00924D7E"/>
    <w:rsid w:val="0092544A"/>
    <w:rsid w:val="00926015"/>
    <w:rsid w:val="009269DF"/>
    <w:rsid w:val="00926F1E"/>
    <w:rsid w:val="0092709C"/>
    <w:rsid w:val="009275B7"/>
    <w:rsid w:val="00927CF3"/>
    <w:rsid w:val="00927FE5"/>
    <w:rsid w:val="00930B8F"/>
    <w:rsid w:val="009317BD"/>
    <w:rsid w:val="009317DC"/>
    <w:rsid w:val="0093243F"/>
    <w:rsid w:val="00932C3C"/>
    <w:rsid w:val="009331A5"/>
    <w:rsid w:val="0093346B"/>
    <w:rsid w:val="00934463"/>
    <w:rsid w:val="00934707"/>
    <w:rsid w:val="009349B1"/>
    <w:rsid w:val="00934EE7"/>
    <w:rsid w:val="009364EA"/>
    <w:rsid w:val="0093652A"/>
    <w:rsid w:val="0093665E"/>
    <w:rsid w:val="00936660"/>
    <w:rsid w:val="0093774B"/>
    <w:rsid w:val="0094011C"/>
    <w:rsid w:val="009407C1"/>
    <w:rsid w:val="00941797"/>
    <w:rsid w:val="00941AAB"/>
    <w:rsid w:val="00943CC8"/>
    <w:rsid w:val="009449FF"/>
    <w:rsid w:val="00945016"/>
    <w:rsid w:val="00945628"/>
    <w:rsid w:val="00945793"/>
    <w:rsid w:val="00945814"/>
    <w:rsid w:val="00946CDA"/>
    <w:rsid w:val="00946D28"/>
    <w:rsid w:val="00946D53"/>
    <w:rsid w:val="009472D2"/>
    <w:rsid w:val="009478DE"/>
    <w:rsid w:val="00950571"/>
    <w:rsid w:val="00950848"/>
    <w:rsid w:val="0095099C"/>
    <w:rsid w:val="00951037"/>
    <w:rsid w:val="00951A19"/>
    <w:rsid w:val="00951F71"/>
    <w:rsid w:val="0095209B"/>
    <w:rsid w:val="00952C2B"/>
    <w:rsid w:val="00953000"/>
    <w:rsid w:val="009530B6"/>
    <w:rsid w:val="00953D48"/>
    <w:rsid w:val="0095479D"/>
    <w:rsid w:val="009548A9"/>
    <w:rsid w:val="0095501B"/>
    <w:rsid w:val="00955193"/>
    <w:rsid w:val="00955847"/>
    <w:rsid w:val="00956CFD"/>
    <w:rsid w:val="00957931"/>
    <w:rsid w:val="009608EE"/>
    <w:rsid w:val="00960906"/>
    <w:rsid w:val="0096092A"/>
    <w:rsid w:val="00962021"/>
    <w:rsid w:val="009622A5"/>
    <w:rsid w:val="00963EBC"/>
    <w:rsid w:val="009640C3"/>
    <w:rsid w:val="00964EFD"/>
    <w:rsid w:val="009656F3"/>
    <w:rsid w:val="0096574A"/>
    <w:rsid w:val="00965E2C"/>
    <w:rsid w:val="00967D2E"/>
    <w:rsid w:val="00970F45"/>
    <w:rsid w:val="00971288"/>
    <w:rsid w:val="0097134B"/>
    <w:rsid w:val="00971F71"/>
    <w:rsid w:val="00973815"/>
    <w:rsid w:val="00973BFB"/>
    <w:rsid w:val="00973F06"/>
    <w:rsid w:val="009745F0"/>
    <w:rsid w:val="009745FA"/>
    <w:rsid w:val="00974CF4"/>
    <w:rsid w:val="00975296"/>
    <w:rsid w:val="0097554D"/>
    <w:rsid w:val="009755BC"/>
    <w:rsid w:val="009756C6"/>
    <w:rsid w:val="00975C08"/>
    <w:rsid w:val="00976087"/>
    <w:rsid w:val="00976A76"/>
    <w:rsid w:val="0097707F"/>
    <w:rsid w:val="0097773C"/>
    <w:rsid w:val="0098058E"/>
    <w:rsid w:val="009813A8"/>
    <w:rsid w:val="00982A13"/>
    <w:rsid w:val="00982C06"/>
    <w:rsid w:val="009832BA"/>
    <w:rsid w:val="009840EC"/>
    <w:rsid w:val="00984C34"/>
    <w:rsid w:val="00984F09"/>
    <w:rsid w:val="00985331"/>
    <w:rsid w:val="0098536C"/>
    <w:rsid w:val="00985B63"/>
    <w:rsid w:val="00985E3D"/>
    <w:rsid w:val="0098632A"/>
    <w:rsid w:val="009866F0"/>
    <w:rsid w:val="00986D56"/>
    <w:rsid w:val="00987AFA"/>
    <w:rsid w:val="00990427"/>
    <w:rsid w:val="00991292"/>
    <w:rsid w:val="00991F4C"/>
    <w:rsid w:val="0099216E"/>
    <w:rsid w:val="0099246A"/>
    <w:rsid w:val="00993952"/>
    <w:rsid w:val="00993CCC"/>
    <w:rsid w:val="00993CEA"/>
    <w:rsid w:val="0099415E"/>
    <w:rsid w:val="0099480A"/>
    <w:rsid w:val="00994EE0"/>
    <w:rsid w:val="009951FE"/>
    <w:rsid w:val="00995306"/>
    <w:rsid w:val="00995BEE"/>
    <w:rsid w:val="0099695E"/>
    <w:rsid w:val="00997CDA"/>
    <w:rsid w:val="009A00F3"/>
    <w:rsid w:val="009A0351"/>
    <w:rsid w:val="009A05FB"/>
    <w:rsid w:val="009A09D3"/>
    <w:rsid w:val="009A1018"/>
    <w:rsid w:val="009A1190"/>
    <w:rsid w:val="009A2EA7"/>
    <w:rsid w:val="009A44ED"/>
    <w:rsid w:val="009A4614"/>
    <w:rsid w:val="009A48E8"/>
    <w:rsid w:val="009A4A26"/>
    <w:rsid w:val="009A4BE4"/>
    <w:rsid w:val="009A5F0D"/>
    <w:rsid w:val="009A684C"/>
    <w:rsid w:val="009A7CAF"/>
    <w:rsid w:val="009B0090"/>
    <w:rsid w:val="009B00B1"/>
    <w:rsid w:val="009B1037"/>
    <w:rsid w:val="009B149D"/>
    <w:rsid w:val="009B1F6C"/>
    <w:rsid w:val="009B2207"/>
    <w:rsid w:val="009B2A88"/>
    <w:rsid w:val="009B398C"/>
    <w:rsid w:val="009B3C11"/>
    <w:rsid w:val="009B3EB9"/>
    <w:rsid w:val="009B3EC6"/>
    <w:rsid w:val="009B463F"/>
    <w:rsid w:val="009B4D1D"/>
    <w:rsid w:val="009B5463"/>
    <w:rsid w:val="009B681C"/>
    <w:rsid w:val="009B6A33"/>
    <w:rsid w:val="009B6E12"/>
    <w:rsid w:val="009B6EBF"/>
    <w:rsid w:val="009B746F"/>
    <w:rsid w:val="009B7EC0"/>
    <w:rsid w:val="009C14AD"/>
    <w:rsid w:val="009C196A"/>
    <w:rsid w:val="009C2468"/>
    <w:rsid w:val="009C255A"/>
    <w:rsid w:val="009C2D77"/>
    <w:rsid w:val="009C2D80"/>
    <w:rsid w:val="009C34D9"/>
    <w:rsid w:val="009C4121"/>
    <w:rsid w:val="009C439E"/>
    <w:rsid w:val="009C4C78"/>
    <w:rsid w:val="009C51BD"/>
    <w:rsid w:val="009C5A07"/>
    <w:rsid w:val="009C7045"/>
    <w:rsid w:val="009C72A8"/>
    <w:rsid w:val="009D08A3"/>
    <w:rsid w:val="009D0E5D"/>
    <w:rsid w:val="009D100E"/>
    <w:rsid w:val="009D169A"/>
    <w:rsid w:val="009D17B3"/>
    <w:rsid w:val="009D182D"/>
    <w:rsid w:val="009D1C15"/>
    <w:rsid w:val="009D1CFC"/>
    <w:rsid w:val="009D2AEB"/>
    <w:rsid w:val="009D35BA"/>
    <w:rsid w:val="009D37B4"/>
    <w:rsid w:val="009D5F48"/>
    <w:rsid w:val="009D67A5"/>
    <w:rsid w:val="009D7345"/>
    <w:rsid w:val="009D73BB"/>
    <w:rsid w:val="009D77C6"/>
    <w:rsid w:val="009E1371"/>
    <w:rsid w:val="009E13B8"/>
    <w:rsid w:val="009E16CA"/>
    <w:rsid w:val="009E2149"/>
    <w:rsid w:val="009E22D1"/>
    <w:rsid w:val="009E36F1"/>
    <w:rsid w:val="009E3A15"/>
    <w:rsid w:val="009E3C71"/>
    <w:rsid w:val="009E3DE8"/>
    <w:rsid w:val="009E4485"/>
    <w:rsid w:val="009E4CE2"/>
    <w:rsid w:val="009E56DB"/>
    <w:rsid w:val="009E613B"/>
    <w:rsid w:val="009E691C"/>
    <w:rsid w:val="009E6D9B"/>
    <w:rsid w:val="009F0412"/>
    <w:rsid w:val="009F0BF5"/>
    <w:rsid w:val="009F2147"/>
    <w:rsid w:val="009F237F"/>
    <w:rsid w:val="009F249E"/>
    <w:rsid w:val="009F2F5D"/>
    <w:rsid w:val="009F30A1"/>
    <w:rsid w:val="009F37A0"/>
    <w:rsid w:val="009F3AA3"/>
    <w:rsid w:val="009F3DF2"/>
    <w:rsid w:val="009F405F"/>
    <w:rsid w:val="009F4EE8"/>
    <w:rsid w:val="009F552E"/>
    <w:rsid w:val="009F5958"/>
    <w:rsid w:val="009F64A4"/>
    <w:rsid w:val="009F64D0"/>
    <w:rsid w:val="009F6D60"/>
    <w:rsid w:val="009F748A"/>
    <w:rsid w:val="009F7A93"/>
    <w:rsid w:val="00A0155E"/>
    <w:rsid w:val="00A01FDA"/>
    <w:rsid w:val="00A01FDE"/>
    <w:rsid w:val="00A02558"/>
    <w:rsid w:val="00A025B9"/>
    <w:rsid w:val="00A02631"/>
    <w:rsid w:val="00A02F37"/>
    <w:rsid w:val="00A0369F"/>
    <w:rsid w:val="00A039D0"/>
    <w:rsid w:val="00A03E54"/>
    <w:rsid w:val="00A04948"/>
    <w:rsid w:val="00A04EC7"/>
    <w:rsid w:val="00A05D75"/>
    <w:rsid w:val="00A06514"/>
    <w:rsid w:val="00A06520"/>
    <w:rsid w:val="00A100BA"/>
    <w:rsid w:val="00A1010A"/>
    <w:rsid w:val="00A11417"/>
    <w:rsid w:val="00A12168"/>
    <w:rsid w:val="00A12AF1"/>
    <w:rsid w:val="00A1330D"/>
    <w:rsid w:val="00A13432"/>
    <w:rsid w:val="00A135EA"/>
    <w:rsid w:val="00A15E85"/>
    <w:rsid w:val="00A1698E"/>
    <w:rsid w:val="00A16C0F"/>
    <w:rsid w:val="00A204D4"/>
    <w:rsid w:val="00A20C13"/>
    <w:rsid w:val="00A20FFD"/>
    <w:rsid w:val="00A215ED"/>
    <w:rsid w:val="00A2163A"/>
    <w:rsid w:val="00A216AC"/>
    <w:rsid w:val="00A22073"/>
    <w:rsid w:val="00A23C8F"/>
    <w:rsid w:val="00A23D59"/>
    <w:rsid w:val="00A242D5"/>
    <w:rsid w:val="00A244B1"/>
    <w:rsid w:val="00A2483C"/>
    <w:rsid w:val="00A25150"/>
    <w:rsid w:val="00A2549D"/>
    <w:rsid w:val="00A254F1"/>
    <w:rsid w:val="00A25ED9"/>
    <w:rsid w:val="00A25FEE"/>
    <w:rsid w:val="00A27B73"/>
    <w:rsid w:val="00A27E94"/>
    <w:rsid w:val="00A309B1"/>
    <w:rsid w:val="00A309C2"/>
    <w:rsid w:val="00A30FFF"/>
    <w:rsid w:val="00A3166A"/>
    <w:rsid w:val="00A31830"/>
    <w:rsid w:val="00A31E86"/>
    <w:rsid w:val="00A3263B"/>
    <w:rsid w:val="00A32BE7"/>
    <w:rsid w:val="00A32DB6"/>
    <w:rsid w:val="00A32E61"/>
    <w:rsid w:val="00A333AF"/>
    <w:rsid w:val="00A3383F"/>
    <w:rsid w:val="00A33ADD"/>
    <w:rsid w:val="00A33F98"/>
    <w:rsid w:val="00A34704"/>
    <w:rsid w:val="00A348BF"/>
    <w:rsid w:val="00A34F2A"/>
    <w:rsid w:val="00A34F9F"/>
    <w:rsid w:val="00A35351"/>
    <w:rsid w:val="00A363B9"/>
    <w:rsid w:val="00A36A39"/>
    <w:rsid w:val="00A36CB6"/>
    <w:rsid w:val="00A413DD"/>
    <w:rsid w:val="00A41536"/>
    <w:rsid w:val="00A42E91"/>
    <w:rsid w:val="00A42FFB"/>
    <w:rsid w:val="00A44403"/>
    <w:rsid w:val="00A44E55"/>
    <w:rsid w:val="00A46D4A"/>
    <w:rsid w:val="00A46E0B"/>
    <w:rsid w:val="00A475A3"/>
    <w:rsid w:val="00A500AB"/>
    <w:rsid w:val="00A50FC7"/>
    <w:rsid w:val="00A5115E"/>
    <w:rsid w:val="00A5192D"/>
    <w:rsid w:val="00A52419"/>
    <w:rsid w:val="00A525A3"/>
    <w:rsid w:val="00A52AEA"/>
    <w:rsid w:val="00A52CC7"/>
    <w:rsid w:val="00A53763"/>
    <w:rsid w:val="00A53F32"/>
    <w:rsid w:val="00A540D0"/>
    <w:rsid w:val="00A54E1F"/>
    <w:rsid w:val="00A5572A"/>
    <w:rsid w:val="00A558DE"/>
    <w:rsid w:val="00A55EF0"/>
    <w:rsid w:val="00A56BDA"/>
    <w:rsid w:val="00A56FD1"/>
    <w:rsid w:val="00A5730A"/>
    <w:rsid w:val="00A57EB8"/>
    <w:rsid w:val="00A60157"/>
    <w:rsid w:val="00A60C66"/>
    <w:rsid w:val="00A60DAB"/>
    <w:rsid w:val="00A611A8"/>
    <w:rsid w:val="00A61468"/>
    <w:rsid w:val="00A61851"/>
    <w:rsid w:val="00A62285"/>
    <w:rsid w:val="00A622BF"/>
    <w:rsid w:val="00A6256B"/>
    <w:rsid w:val="00A62D39"/>
    <w:rsid w:val="00A632FE"/>
    <w:rsid w:val="00A6332A"/>
    <w:rsid w:val="00A6411C"/>
    <w:rsid w:val="00A64850"/>
    <w:rsid w:val="00A64D37"/>
    <w:rsid w:val="00A661FA"/>
    <w:rsid w:val="00A663BC"/>
    <w:rsid w:val="00A67179"/>
    <w:rsid w:val="00A6748E"/>
    <w:rsid w:val="00A67DD6"/>
    <w:rsid w:val="00A7061F"/>
    <w:rsid w:val="00A708B5"/>
    <w:rsid w:val="00A70F88"/>
    <w:rsid w:val="00A71565"/>
    <w:rsid w:val="00A71584"/>
    <w:rsid w:val="00A7211F"/>
    <w:rsid w:val="00A72366"/>
    <w:rsid w:val="00A729EB"/>
    <w:rsid w:val="00A73782"/>
    <w:rsid w:val="00A742B3"/>
    <w:rsid w:val="00A74590"/>
    <w:rsid w:val="00A7505D"/>
    <w:rsid w:val="00A7541B"/>
    <w:rsid w:val="00A762BA"/>
    <w:rsid w:val="00A76572"/>
    <w:rsid w:val="00A76CC7"/>
    <w:rsid w:val="00A76F46"/>
    <w:rsid w:val="00A7743C"/>
    <w:rsid w:val="00A777B9"/>
    <w:rsid w:val="00A77905"/>
    <w:rsid w:val="00A77B73"/>
    <w:rsid w:val="00A77F17"/>
    <w:rsid w:val="00A80D3A"/>
    <w:rsid w:val="00A81113"/>
    <w:rsid w:val="00A819CD"/>
    <w:rsid w:val="00A8240D"/>
    <w:rsid w:val="00A82479"/>
    <w:rsid w:val="00A82928"/>
    <w:rsid w:val="00A82B5A"/>
    <w:rsid w:val="00A82E1E"/>
    <w:rsid w:val="00A83030"/>
    <w:rsid w:val="00A83F70"/>
    <w:rsid w:val="00A841CD"/>
    <w:rsid w:val="00A84738"/>
    <w:rsid w:val="00A84E42"/>
    <w:rsid w:val="00A85762"/>
    <w:rsid w:val="00A86134"/>
    <w:rsid w:val="00A86326"/>
    <w:rsid w:val="00A86E1D"/>
    <w:rsid w:val="00A87318"/>
    <w:rsid w:val="00A9019C"/>
    <w:rsid w:val="00A90486"/>
    <w:rsid w:val="00A90CAE"/>
    <w:rsid w:val="00A9122A"/>
    <w:rsid w:val="00A92674"/>
    <w:rsid w:val="00A94ACF"/>
    <w:rsid w:val="00A9511E"/>
    <w:rsid w:val="00A9567F"/>
    <w:rsid w:val="00A95AEF"/>
    <w:rsid w:val="00A96BF7"/>
    <w:rsid w:val="00A96D9A"/>
    <w:rsid w:val="00A97783"/>
    <w:rsid w:val="00A97C5C"/>
    <w:rsid w:val="00AA0575"/>
    <w:rsid w:val="00AA080E"/>
    <w:rsid w:val="00AA144E"/>
    <w:rsid w:val="00AA16B9"/>
    <w:rsid w:val="00AA210D"/>
    <w:rsid w:val="00AA2668"/>
    <w:rsid w:val="00AA279A"/>
    <w:rsid w:val="00AA289D"/>
    <w:rsid w:val="00AA3156"/>
    <w:rsid w:val="00AA37BE"/>
    <w:rsid w:val="00AA540A"/>
    <w:rsid w:val="00AA6A97"/>
    <w:rsid w:val="00AA6B92"/>
    <w:rsid w:val="00AA6D2F"/>
    <w:rsid w:val="00AA6E6E"/>
    <w:rsid w:val="00AA7252"/>
    <w:rsid w:val="00AA77D8"/>
    <w:rsid w:val="00AA7FD0"/>
    <w:rsid w:val="00AB0307"/>
    <w:rsid w:val="00AB0686"/>
    <w:rsid w:val="00AB1E3F"/>
    <w:rsid w:val="00AB1F60"/>
    <w:rsid w:val="00AB24E2"/>
    <w:rsid w:val="00AB2E7E"/>
    <w:rsid w:val="00AB3772"/>
    <w:rsid w:val="00AB3D4C"/>
    <w:rsid w:val="00AB44D4"/>
    <w:rsid w:val="00AB4A36"/>
    <w:rsid w:val="00AB539A"/>
    <w:rsid w:val="00AB62B7"/>
    <w:rsid w:val="00AB63A9"/>
    <w:rsid w:val="00AB6432"/>
    <w:rsid w:val="00AB6C15"/>
    <w:rsid w:val="00AB6C1E"/>
    <w:rsid w:val="00AB74F4"/>
    <w:rsid w:val="00AB78B2"/>
    <w:rsid w:val="00AB7AC3"/>
    <w:rsid w:val="00AB7B0F"/>
    <w:rsid w:val="00AB7BA0"/>
    <w:rsid w:val="00AB7C9A"/>
    <w:rsid w:val="00AC01EF"/>
    <w:rsid w:val="00AC30A4"/>
    <w:rsid w:val="00AC3295"/>
    <w:rsid w:val="00AC3317"/>
    <w:rsid w:val="00AC3437"/>
    <w:rsid w:val="00AC3B97"/>
    <w:rsid w:val="00AC3FB0"/>
    <w:rsid w:val="00AC4379"/>
    <w:rsid w:val="00AC4A20"/>
    <w:rsid w:val="00AC621B"/>
    <w:rsid w:val="00AC63AA"/>
    <w:rsid w:val="00AC6AD0"/>
    <w:rsid w:val="00AC7582"/>
    <w:rsid w:val="00AD0BBB"/>
    <w:rsid w:val="00AD10BB"/>
    <w:rsid w:val="00AD194D"/>
    <w:rsid w:val="00AD23C3"/>
    <w:rsid w:val="00AD2412"/>
    <w:rsid w:val="00AD3585"/>
    <w:rsid w:val="00AD3605"/>
    <w:rsid w:val="00AD3ECF"/>
    <w:rsid w:val="00AD4EBF"/>
    <w:rsid w:val="00AD6164"/>
    <w:rsid w:val="00AD618B"/>
    <w:rsid w:val="00AD620A"/>
    <w:rsid w:val="00AD6212"/>
    <w:rsid w:val="00AD6462"/>
    <w:rsid w:val="00AD67C2"/>
    <w:rsid w:val="00AD6EBA"/>
    <w:rsid w:val="00AD7410"/>
    <w:rsid w:val="00AD7925"/>
    <w:rsid w:val="00AE0ECA"/>
    <w:rsid w:val="00AE156E"/>
    <w:rsid w:val="00AE15D5"/>
    <w:rsid w:val="00AE17F4"/>
    <w:rsid w:val="00AE19C0"/>
    <w:rsid w:val="00AE41DB"/>
    <w:rsid w:val="00AE4241"/>
    <w:rsid w:val="00AE436F"/>
    <w:rsid w:val="00AE4AAF"/>
    <w:rsid w:val="00AE5FA0"/>
    <w:rsid w:val="00AE6CB1"/>
    <w:rsid w:val="00AE766C"/>
    <w:rsid w:val="00AE7C8E"/>
    <w:rsid w:val="00AE7D5F"/>
    <w:rsid w:val="00AF054B"/>
    <w:rsid w:val="00AF07F1"/>
    <w:rsid w:val="00AF0CD4"/>
    <w:rsid w:val="00AF0E87"/>
    <w:rsid w:val="00AF1468"/>
    <w:rsid w:val="00AF15C0"/>
    <w:rsid w:val="00AF1D18"/>
    <w:rsid w:val="00AF242F"/>
    <w:rsid w:val="00AF2809"/>
    <w:rsid w:val="00AF38F7"/>
    <w:rsid w:val="00AF3C26"/>
    <w:rsid w:val="00AF40EC"/>
    <w:rsid w:val="00AF47F4"/>
    <w:rsid w:val="00AF5723"/>
    <w:rsid w:val="00AF5B9A"/>
    <w:rsid w:val="00AF6D16"/>
    <w:rsid w:val="00AF6E45"/>
    <w:rsid w:val="00AF7E49"/>
    <w:rsid w:val="00B00101"/>
    <w:rsid w:val="00B004DD"/>
    <w:rsid w:val="00B0144F"/>
    <w:rsid w:val="00B01885"/>
    <w:rsid w:val="00B01A19"/>
    <w:rsid w:val="00B01BBA"/>
    <w:rsid w:val="00B024A1"/>
    <w:rsid w:val="00B0295B"/>
    <w:rsid w:val="00B02C53"/>
    <w:rsid w:val="00B02CC4"/>
    <w:rsid w:val="00B02D76"/>
    <w:rsid w:val="00B042EC"/>
    <w:rsid w:val="00B04A7A"/>
    <w:rsid w:val="00B04CA3"/>
    <w:rsid w:val="00B0568F"/>
    <w:rsid w:val="00B05A2D"/>
    <w:rsid w:val="00B05E44"/>
    <w:rsid w:val="00B07792"/>
    <w:rsid w:val="00B07913"/>
    <w:rsid w:val="00B101D3"/>
    <w:rsid w:val="00B10248"/>
    <w:rsid w:val="00B106E8"/>
    <w:rsid w:val="00B10A85"/>
    <w:rsid w:val="00B10B07"/>
    <w:rsid w:val="00B10BC3"/>
    <w:rsid w:val="00B10CF4"/>
    <w:rsid w:val="00B1147D"/>
    <w:rsid w:val="00B1176E"/>
    <w:rsid w:val="00B1197F"/>
    <w:rsid w:val="00B11D6B"/>
    <w:rsid w:val="00B12316"/>
    <w:rsid w:val="00B1252E"/>
    <w:rsid w:val="00B12717"/>
    <w:rsid w:val="00B137E8"/>
    <w:rsid w:val="00B144B2"/>
    <w:rsid w:val="00B14D37"/>
    <w:rsid w:val="00B163D7"/>
    <w:rsid w:val="00B1745A"/>
    <w:rsid w:val="00B1759D"/>
    <w:rsid w:val="00B17937"/>
    <w:rsid w:val="00B17CD8"/>
    <w:rsid w:val="00B208F2"/>
    <w:rsid w:val="00B21760"/>
    <w:rsid w:val="00B21CE7"/>
    <w:rsid w:val="00B21EAD"/>
    <w:rsid w:val="00B2398E"/>
    <w:rsid w:val="00B24F70"/>
    <w:rsid w:val="00B25977"/>
    <w:rsid w:val="00B26242"/>
    <w:rsid w:val="00B26729"/>
    <w:rsid w:val="00B26A0D"/>
    <w:rsid w:val="00B275DA"/>
    <w:rsid w:val="00B27B29"/>
    <w:rsid w:val="00B27D4F"/>
    <w:rsid w:val="00B27E9F"/>
    <w:rsid w:val="00B305F5"/>
    <w:rsid w:val="00B318E3"/>
    <w:rsid w:val="00B31E7D"/>
    <w:rsid w:val="00B33823"/>
    <w:rsid w:val="00B33EDF"/>
    <w:rsid w:val="00B3405F"/>
    <w:rsid w:val="00B344BF"/>
    <w:rsid w:val="00B3540B"/>
    <w:rsid w:val="00B35426"/>
    <w:rsid w:val="00B35854"/>
    <w:rsid w:val="00B35C86"/>
    <w:rsid w:val="00B35FD7"/>
    <w:rsid w:val="00B361B5"/>
    <w:rsid w:val="00B363DF"/>
    <w:rsid w:val="00B3775D"/>
    <w:rsid w:val="00B379D4"/>
    <w:rsid w:val="00B37A4A"/>
    <w:rsid w:val="00B4002E"/>
    <w:rsid w:val="00B40A72"/>
    <w:rsid w:val="00B40E9A"/>
    <w:rsid w:val="00B4150B"/>
    <w:rsid w:val="00B4161C"/>
    <w:rsid w:val="00B41788"/>
    <w:rsid w:val="00B41997"/>
    <w:rsid w:val="00B41FFC"/>
    <w:rsid w:val="00B42018"/>
    <w:rsid w:val="00B42454"/>
    <w:rsid w:val="00B427EB"/>
    <w:rsid w:val="00B42A87"/>
    <w:rsid w:val="00B430C5"/>
    <w:rsid w:val="00B4378C"/>
    <w:rsid w:val="00B43860"/>
    <w:rsid w:val="00B43B34"/>
    <w:rsid w:val="00B44BAC"/>
    <w:rsid w:val="00B44BD6"/>
    <w:rsid w:val="00B44E32"/>
    <w:rsid w:val="00B4519F"/>
    <w:rsid w:val="00B4559A"/>
    <w:rsid w:val="00B476ED"/>
    <w:rsid w:val="00B47814"/>
    <w:rsid w:val="00B478C3"/>
    <w:rsid w:val="00B5017F"/>
    <w:rsid w:val="00B50C16"/>
    <w:rsid w:val="00B51341"/>
    <w:rsid w:val="00B51A41"/>
    <w:rsid w:val="00B51A5A"/>
    <w:rsid w:val="00B51B58"/>
    <w:rsid w:val="00B51FFF"/>
    <w:rsid w:val="00B521A0"/>
    <w:rsid w:val="00B53570"/>
    <w:rsid w:val="00B53F8A"/>
    <w:rsid w:val="00B5510E"/>
    <w:rsid w:val="00B55590"/>
    <w:rsid w:val="00B55BC3"/>
    <w:rsid w:val="00B5688E"/>
    <w:rsid w:val="00B56AAC"/>
    <w:rsid w:val="00B57023"/>
    <w:rsid w:val="00B57386"/>
    <w:rsid w:val="00B57A69"/>
    <w:rsid w:val="00B60A3E"/>
    <w:rsid w:val="00B60FAA"/>
    <w:rsid w:val="00B60FB0"/>
    <w:rsid w:val="00B617BE"/>
    <w:rsid w:val="00B620E8"/>
    <w:rsid w:val="00B62AD9"/>
    <w:rsid w:val="00B62FE4"/>
    <w:rsid w:val="00B6342D"/>
    <w:rsid w:val="00B6353E"/>
    <w:rsid w:val="00B63916"/>
    <w:rsid w:val="00B651D7"/>
    <w:rsid w:val="00B65515"/>
    <w:rsid w:val="00B66263"/>
    <w:rsid w:val="00B668DC"/>
    <w:rsid w:val="00B66E3D"/>
    <w:rsid w:val="00B67B97"/>
    <w:rsid w:val="00B70112"/>
    <w:rsid w:val="00B70366"/>
    <w:rsid w:val="00B70454"/>
    <w:rsid w:val="00B708B8"/>
    <w:rsid w:val="00B721D9"/>
    <w:rsid w:val="00B7260D"/>
    <w:rsid w:val="00B72F60"/>
    <w:rsid w:val="00B73A77"/>
    <w:rsid w:val="00B73E75"/>
    <w:rsid w:val="00B741B3"/>
    <w:rsid w:val="00B761E8"/>
    <w:rsid w:val="00B76D4F"/>
    <w:rsid w:val="00B80CE7"/>
    <w:rsid w:val="00B81173"/>
    <w:rsid w:val="00B81521"/>
    <w:rsid w:val="00B8164D"/>
    <w:rsid w:val="00B81D70"/>
    <w:rsid w:val="00B826AC"/>
    <w:rsid w:val="00B82B6A"/>
    <w:rsid w:val="00B82CA8"/>
    <w:rsid w:val="00B832C9"/>
    <w:rsid w:val="00B83675"/>
    <w:rsid w:val="00B83F9A"/>
    <w:rsid w:val="00B84A06"/>
    <w:rsid w:val="00B84B5D"/>
    <w:rsid w:val="00B84CA7"/>
    <w:rsid w:val="00B8503F"/>
    <w:rsid w:val="00B857CB"/>
    <w:rsid w:val="00B8583F"/>
    <w:rsid w:val="00B85A64"/>
    <w:rsid w:val="00B85C2D"/>
    <w:rsid w:val="00B87647"/>
    <w:rsid w:val="00B87ADA"/>
    <w:rsid w:val="00B91D91"/>
    <w:rsid w:val="00B93655"/>
    <w:rsid w:val="00B93B7D"/>
    <w:rsid w:val="00B94157"/>
    <w:rsid w:val="00B942A5"/>
    <w:rsid w:val="00B9546D"/>
    <w:rsid w:val="00B95DCB"/>
    <w:rsid w:val="00B9710D"/>
    <w:rsid w:val="00B97F86"/>
    <w:rsid w:val="00BA2C92"/>
    <w:rsid w:val="00BA3282"/>
    <w:rsid w:val="00BA406A"/>
    <w:rsid w:val="00BA4577"/>
    <w:rsid w:val="00BA4D5C"/>
    <w:rsid w:val="00BA5566"/>
    <w:rsid w:val="00BA5A3A"/>
    <w:rsid w:val="00BA5FE2"/>
    <w:rsid w:val="00BA65D1"/>
    <w:rsid w:val="00BA685D"/>
    <w:rsid w:val="00BA6DF7"/>
    <w:rsid w:val="00BA6EF8"/>
    <w:rsid w:val="00BA7A97"/>
    <w:rsid w:val="00BA7AED"/>
    <w:rsid w:val="00BA7F54"/>
    <w:rsid w:val="00BB00CA"/>
    <w:rsid w:val="00BB01CB"/>
    <w:rsid w:val="00BB04A9"/>
    <w:rsid w:val="00BB090E"/>
    <w:rsid w:val="00BB1010"/>
    <w:rsid w:val="00BB1332"/>
    <w:rsid w:val="00BB1604"/>
    <w:rsid w:val="00BB1727"/>
    <w:rsid w:val="00BB1A39"/>
    <w:rsid w:val="00BB1C6C"/>
    <w:rsid w:val="00BB1EE6"/>
    <w:rsid w:val="00BB2108"/>
    <w:rsid w:val="00BB21EB"/>
    <w:rsid w:val="00BB26AC"/>
    <w:rsid w:val="00BB2782"/>
    <w:rsid w:val="00BB2F88"/>
    <w:rsid w:val="00BB4A00"/>
    <w:rsid w:val="00BB54CD"/>
    <w:rsid w:val="00BB6178"/>
    <w:rsid w:val="00BC0220"/>
    <w:rsid w:val="00BC0A6D"/>
    <w:rsid w:val="00BC0BDD"/>
    <w:rsid w:val="00BC0CAB"/>
    <w:rsid w:val="00BC0E18"/>
    <w:rsid w:val="00BC1DD8"/>
    <w:rsid w:val="00BC25A1"/>
    <w:rsid w:val="00BC2A9F"/>
    <w:rsid w:val="00BC2CCB"/>
    <w:rsid w:val="00BC38F1"/>
    <w:rsid w:val="00BC3A16"/>
    <w:rsid w:val="00BC40FC"/>
    <w:rsid w:val="00BC5324"/>
    <w:rsid w:val="00BC56B5"/>
    <w:rsid w:val="00BC6198"/>
    <w:rsid w:val="00BC6C10"/>
    <w:rsid w:val="00BC7117"/>
    <w:rsid w:val="00BC7921"/>
    <w:rsid w:val="00BC7B97"/>
    <w:rsid w:val="00BD0410"/>
    <w:rsid w:val="00BD1082"/>
    <w:rsid w:val="00BD15CB"/>
    <w:rsid w:val="00BD1742"/>
    <w:rsid w:val="00BD1EEE"/>
    <w:rsid w:val="00BD2B76"/>
    <w:rsid w:val="00BD3E4D"/>
    <w:rsid w:val="00BD4F56"/>
    <w:rsid w:val="00BD4FD0"/>
    <w:rsid w:val="00BD6563"/>
    <w:rsid w:val="00BD69FB"/>
    <w:rsid w:val="00BD6D55"/>
    <w:rsid w:val="00BD6D7A"/>
    <w:rsid w:val="00BD6DA3"/>
    <w:rsid w:val="00BD7B10"/>
    <w:rsid w:val="00BE0545"/>
    <w:rsid w:val="00BE143B"/>
    <w:rsid w:val="00BE1C22"/>
    <w:rsid w:val="00BE206B"/>
    <w:rsid w:val="00BE2341"/>
    <w:rsid w:val="00BE366A"/>
    <w:rsid w:val="00BE39DC"/>
    <w:rsid w:val="00BE5027"/>
    <w:rsid w:val="00BE5A57"/>
    <w:rsid w:val="00BE7248"/>
    <w:rsid w:val="00BE7B60"/>
    <w:rsid w:val="00BE7C10"/>
    <w:rsid w:val="00BF08A0"/>
    <w:rsid w:val="00BF091F"/>
    <w:rsid w:val="00BF1A44"/>
    <w:rsid w:val="00BF243C"/>
    <w:rsid w:val="00BF2C00"/>
    <w:rsid w:val="00BF2D9B"/>
    <w:rsid w:val="00BF3080"/>
    <w:rsid w:val="00BF30F3"/>
    <w:rsid w:val="00BF35BE"/>
    <w:rsid w:val="00BF3AE8"/>
    <w:rsid w:val="00BF3CAF"/>
    <w:rsid w:val="00BF4BC1"/>
    <w:rsid w:val="00BF513C"/>
    <w:rsid w:val="00BF51E2"/>
    <w:rsid w:val="00BF570A"/>
    <w:rsid w:val="00BF5E10"/>
    <w:rsid w:val="00BF5F3B"/>
    <w:rsid w:val="00C001FB"/>
    <w:rsid w:val="00C00240"/>
    <w:rsid w:val="00C02330"/>
    <w:rsid w:val="00C02869"/>
    <w:rsid w:val="00C02896"/>
    <w:rsid w:val="00C04027"/>
    <w:rsid w:val="00C0403F"/>
    <w:rsid w:val="00C04090"/>
    <w:rsid w:val="00C041E1"/>
    <w:rsid w:val="00C04E43"/>
    <w:rsid w:val="00C058BF"/>
    <w:rsid w:val="00C05D8F"/>
    <w:rsid w:val="00C067ED"/>
    <w:rsid w:val="00C072B5"/>
    <w:rsid w:val="00C0744C"/>
    <w:rsid w:val="00C075C7"/>
    <w:rsid w:val="00C0769B"/>
    <w:rsid w:val="00C079F0"/>
    <w:rsid w:val="00C105FC"/>
    <w:rsid w:val="00C10BB8"/>
    <w:rsid w:val="00C11038"/>
    <w:rsid w:val="00C112C1"/>
    <w:rsid w:val="00C11C4B"/>
    <w:rsid w:val="00C11CDA"/>
    <w:rsid w:val="00C130DF"/>
    <w:rsid w:val="00C1342C"/>
    <w:rsid w:val="00C13C8A"/>
    <w:rsid w:val="00C13DDC"/>
    <w:rsid w:val="00C1440C"/>
    <w:rsid w:val="00C1541F"/>
    <w:rsid w:val="00C15CE7"/>
    <w:rsid w:val="00C16C94"/>
    <w:rsid w:val="00C171D4"/>
    <w:rsid w:val="00C20EB7"/>
    <w:rsid w:val="00C221F1"/>
    <w:rsid w:val="00C22532"/>
    <w:rsid w:val="00C23ADF"/>
    <w:rsid w:val="00C23CFE"/>
    <w:rsid w:val="00C23D93"/>
    <w:rsid w:val="00C24620"/>
    <w:rsid w:val="00C24B5B"/>
    <w:rsid w:val="00C24E3A"/>
    <w:rsid w:val="00C252DC"/>
    <w:rsid w:val="00C258A3"/>
    <w:rsid w:val="00C2676B"/>
    <w:rsid w:val="00C271D2"/>
    <w:rsid w:val="00C309D3"/>
    <w:rsid w:val="00C3149C"/>
    <w:rsid w:val="00C31B44"/>
    <w:rsid w:val="00C31B73"/>
    <w:rsid w:val="00C32017"/>
    <w:rsid w:val="00C3223D"/>
    <w:rsid w:val="00C3248C"/>
    <w:rsid w:val="00C340AE"/>
    <w:rsid w:val="00C34557"/>
    <w:rsid w:val="00C357D4"/>
    <w:rsid w:val="00C35840"/>
    <w:rsid w:val="00C35E34"/>
    <w:rsid w:val="00C35EA9"/>
    <w:rsid w:val="00C3623C"/>
    <w:rsid w:val="00C3636C"/>
    <w:rsid w:val="00C364F6"/>
    <w:rsid w:val="00C367AA"/>
    <w:rsid w:val="00C36A89"/>
    <w:rsid w:val="00C37B5D"/>
    <w:rsid w:val="00C37BF1"/>
    <w:rsid w:val="00C4123B"/>
    <w:rsid w:val="00C41615"/>
    <w:rsid w:val="00C41895"/>
    <w:rsid w:val="00C42A25"/>
    <w:rsid w:val="00C4368A"/>
    <w:rsid w:val="00C43A80"/>
    <w:rsid w:val="00C43C1D"/>
    <w:rsid w:val="00C43E9E"/>
    <w:rsid w:val="00C4432A"/>
    <w:rsid w:val="00C44363"/>
    <w:rsid w:val="00C44BC8"/>
    <w:rsid w:val="00C44E63"/>
    <w:rsid w:val="00C44E8C"/>
    <w:rsid w:val="00C45D50"/>
    <w:rsid w:val="00C46337"/>
    <w:rsid w:val="00C466D7"/>
    <w:rsid w:val="00C46A5B"/>
    <w:rsid w:val="00C46C4F"/>
    <w:rsid w:val="00C47552"/>
    <w:rsid w:val="00C51002"/>
    <w:rsid w:val="00C51847"/>
    <w:rsid w:val="00C51BA1"/>
    <w:rsid w:val="00C52107"/>
    <w:rsid w:val="00C5351B"/>
    <w:rsid w:val="00C53B2C"/>
    <w:rsid w:val="00C53B83"/>
    <w:rsid w:val="00C53CEC"/>
    <w:rsid w:val="00C53E30"/>
    <w:rsid w:val="00C53EFF"/>
    <w:rsid w:val="00C54200"/>
    <w:rsid w:val="00C5519B"/>
    <w:rsid w:val="00C5694D"/>
    <w:rsid w:val="00C574C3"/>
    <w:rsid w:val="00C575A0"/>
    <w:rsid w:val="00C57BFB"/>
    <w:rsid w:val="00C61161"/>
    <w:rsid w:val="00C616B7"/>
    <w:rsid w:val="00C61D2C"/>
    <w:rsid w:val="00C63D6F"/>
    <w:rsid w:val="00C63ECC"/>
    <w:rsid w:val="00C63FF7"/>
    <w:rsid w:val="00C642DE"/>
    <w:rsid w:val="00C648A4"/>
    <w:rsid w:val="00C64D97"/>
    <w:rsid w:val="00C65038"/>
    <w:rsid w:val="00C65243"/>
    <w:rsid w:val="00C6587B"/>
    <w:rsid w:val="00C65EFC"/>
    <w:rsid w:val="00C66181"/>
    <w:rsid w:val="00C66455"/>
    <w:rsid w:val="00C67B59"/>
    <w:rsid w:val="00C67DA6"/>
    <w:rsid w:val="00C67F0D"/>
    <w:rsid w:val="00C704CB"/>
    <w:rsid w:val="00C70B8C"/>
    <w:rsid w:val="00C71FD3"/>
    <w:rsid w:val="00C72337"/>
    <w:rsid w:val="00C72D8E"/>
    <w:rsid w:val="00C73D8B"/>
    <w:rsid w:val="00C74129"/>
    <w:rsid w:val="00C75425"/>
    <w:rsid w:val="00C76102"/>
    <w:rsid w:val="00C764A7"/>
    <w:rsid w:val="00C76779"/>
    <w:rsid w:val="00C77355"/>
    <w:rsid w:val="00C77F68"/>
    <w:rsid w:val="00C80A61"/>
    <w:rsid w:val="00C80F44"/>
    <w:rsid w:val="00C812CC"/>
    <w:rsid w:val="00C81560"/>
    <w:rsid w:val="00C81F79"/>
    <w:rsid w:val="00C820B8"/>
    <w:rsid w:val="00C83FA2"/>
    <w:rsid w:val="00C83FF1"/>
    <w:rsid w:val="00C84170"/>
    <w:rsid w:val="00C84A91"/>
    <w:rsid w:val="00C859F2"/>
    <w:rsid w:val="00C86386"/>
    <w:rsid w:val="00C86FD3"/>
    <w:rsid w:val="00C878A6"/>
    <w:rsid w:val="00C9026F"/>
    <w:rsid w:val="00C909A8"/>
    <w:rsid w:val="00C91814"/>
    <w:rsid w:val="00C91AAA"/>
    <w:rsid w:val="00C92569"/>
    <w:rsid w:val="00C92785"/>
    <w:rsid w:val="00C9348B"/>
    <w:rsid w:val="00C93E4F"/>
    <w:rsid w:val="00C94171"/>
    <w:rsid w:val="00C94729"/>
    <w:rsid w:val="00C94848"/>
    <w:rsid w:val="00C94887"/>
    <w:rsid w:val="00C94F61"/>
    <w:rsid w:val="00C95207"/>
    <w:rsid w:val="00C95D9C"/>
    <w:rsid w:val="00C96919"/>
    <w:rsid w:val="00C96C3F"/>
    <w:rsid w:val="00C976E3"/>
    <w:rsid w:val="00C97B20"/>
    <w:rsid w:val="00CA0AA7"/>
    <w:rsid w:val="00CA0E09"/>
    <w:rsid w:val="00CA0F5E"/>
    <w:rsid w:val="00CA1588"/>
    <w:rsid w:val="00CA1662"/>
    <w:rsid w:val="00CA192A"/>
    <w:rsid w:val="00CA1D27"/>
    <w:rsid w:val="00CA20DF"/>
    <w:rsid w:val="00CA3FE2"/>
    <w:rsid w:val="00CA4B93"/>
    <w:rsid w:val="00CA5327"/>
    <w:rsid w:val="00CA5B48"/>
    <w:rsid w:val="00CA6DB4"/>
    <w:rsid w:val="00CA7347"/>
    <w:rsid w:val="00CA7699"/>
    <w:rsid w:val="00CB0F75"/>
    <w:rsid w:val="00CB1CE2"/>
    <w:rsid w:val="00CB2DFE"/>
    <w:rsid w:val="00CB3E06"/>
    <w:rsid w:val="00CB6030"/>
    <w:rsid w:val="00CB64A3"/>
    <w:rsid w:val="00CB6D06"/>
    <w:rsid w:val="00CB70AD"/>
    <w:rsid w:val="00CB7562"/>
    <w:rsid w:val="00CC0497"/>
    <w:rsid w:val="00CC06D5"/>
    <w:rsid w:val="00CC2048"/>
    <w:rsid w:val="00CC3273"/>
    <w:rsid w:val="00CC47C7"/>
    <w:rsid w:val="00CC4875"/>
    <w:rsid w:val="00CC4AFD"/>
    <w:rsid w:val="00CC4EF1"/>
    <w:rsid w:val="00CC5098"/>
    <w:rsid w:val="00CC57F2"/>
    <w:rsid w:val="00CC5EA5"/>
    <w:rsid w:val="00CC76FD"/>
    <w:rsid w:val="00CC7D87"/>
    <w:rsid w:val="00CD0091"/>
    <w:rsid w:val="00CD1342"/>
    <w:rsid w:val="00CD18ED"/>
    <w:rsid w:val="00CD400E"/>
    <w:rsid w:val="00CD4155"/>
    <w:rsid w:val="00CD424B"/>
    <w:rsid w:val="00CD4707"/>
    <w:rsid w:val="00CD553B"/>
    <w:rsid w:val="00CD57A3"/>
    <w:rsid w:val="00CD5817"/>
    <w:rsid w:val="00CD5938"/>
    <w:rsid w:val="00CD643B"/>
    <w:rsid w:val="00CD6982"/>
    <w:rsid w:val="00CD755E"/>
    <w:rsid w:val="00CD77BC"/>
    <w:rsid w:val="00CE04B9"/>
    <w:rsid w:val="00CE0705"/>
    <w:rsid w:val="00CE0C43"/>
    <w:rsid w:val="00CE0E17"/>
    <w:rsid w:val="00CE0F50"/>
    <w:rsid w:val="00CE175A"/>
    <w:rsid w:val="00CE2760"/>
    <w:rsid w:val="00CE27AB"/>
    <w:rsid w:val="00CE35F6"/>
    <w:rsid w:val="00CE4D28"/>
    <w:rsid w:val="00CE4D3E"/>
    <w:rsid w:val="00CE5754"/>
    <w:rsid w:val="00CE61D2"/>
    <w:rsid w:val="00CF0085"/>
    <w:rsid w:val="00CF0A41"/>
    <w:rsid w:val="00CF1FF6"/>
    <w:rsid w:val="00CF22B3"/>
    <w:rsid w:val="00CF24CF"/>
    <w:rsid w:val="00CF2F48"/>
    <w:rsid w:val="00CF30E0"/>
    <w:rsid w:val="00CF3599"/>
    <w:rsid w:val="00CF3A51"/>
    <w:rsid w:val="00CF49E5"/>
    <w:rsid w:val="00CF49FA"/>
    <w:rsid w:val="00CF52B9"/>
    <w:rsid w:val="00CF5D62"/>
    <w:rsid w:val="00CF6354"/>
    <w:rsid w:val="00CF6EA4"/>
    <w:rsid w:val="00CF71F3"/>
    <w:rsid w:val="00CF7984"/>
    <w:rsid w:val="00D00D10"/>
    <w:rsid w:val="00D00DD1"/>
    <w:rsid w:val="00D02890"/>
    <w:rsid w:val="00D02B24"/>
    <w:rsid w:val="00D0338C"/>
    <w:rsid w:val="00D0368E"/>
    <w:rsid w:val="00D03C3B"/>
    <w:rsid w:val="00D03C80"/>
    <w:rsid w:val="00D04145"/>
    <w:rsid w:val="00D04252"/>
    <w:rsid w:val="00D0437D"/>
    <w:rsid w:val="00D0484B"/>
    <w:rsid w:val="00D04E3D"/>
    <w:rsid w:val="00D05029"/>
    <w:rsid w:val="00D052E7"/>
    <w:rsid w:val="00D0599A"/>
    <w:rsid w:val="00D0674F"/>
    <w:rsid w:val="00D06DC4"/>
    <w:rsid w:val="00D1038D"/>
    <w:rsid w:val="00D104F5"/>
    <w:rsid w:val="00D10BF2"/>
    <w:rsid w:val="00D110A2"/>
    <w:rsid w:val="00D11567"/>
    <w:rsid w:val="00D117C8"/>
    <w:rsid w:val="00D11B66"/>
    <w:rsid w:val="00D12107"/>
    <w:rsid w:val="00D12767"/>
    <w:rsid w:val="00D13587"/>
    <w:rsid w:val="00D13649"/>
    <w:rsid w:val="00D145D6"/>
    <w:rsid w:val="00D14A1B"/>
    <w:rsid w:val="00D15AE0"/>
    <w:rsid w:val="00D15B59"/>
    <w:rsid w:val="00D15C3D"/>
    <w:rsid w:val="00D15ED7"/>
    <w:rsid w:val="00D15F51"/>
    <w:rsid w:val="00D17133"/>
    <w:rsid w:val="00D174CF"/>
    <w:rsid w:val="00D201A0"/>
    <w:rsid w:val="00D20235"/>
    <w:rsid w:val="00D20DCE"/>
    <w:rsid w:val="00D20DFB"/>
    <w:rsid w:val="00D23391"/>
    <w:rsid w:val="00D23D82"/>
    <w:rsid w:val="00D25546"/>
    <w:rsid w:val="00D25B18"/>
    <w:rsid w:val="00D25F65"/>
    <w:rsid w:val="00D2773C"/>
    <w:rsid w:val="00D27F97"/>
    <w:rsid w:val="00D301AE"/>
    <w:rsid w:val="00D30269"/>
    <w:rsid w:val="00D3044E"/>
    <w:rsid w:val="00D308CB"/>
    <w:rsid w:val="00D30AC3"/>
    <w:rsid w:val="00D30CB6"/>
    <w:rsid w:val="00D30E92"/>
    <w:rsid w:val="00D31E15"/>
    <w:rsid w:val="00D31FC3"/>
    <w:rsid w:val="00D32DA7"/>
    <w:rsid w:val="00D32FD4"/>
    <w:rsid w:val="00D344E7"/>
    <w:rsid w:val="00D349AD"/>
    <w:rsid w:val="00D34E37"/>
    <w:rsid w:val="00D35AB9"/>
    <w:rsid w:val="00D36087"/>
    <w:rsid w:val="00D3614B"/>
    <w:rsid w:val="00D36279"/>
    <w:rsid w:val="00D367AD"/>
    <w:rsid w:val="00D372BB"/>
    <w:rsid w:val="00D37A2A"/>
    <w:rsid w:val="00D37EF0"/>
    <w:rsid w:val="00D405C1"/>
    <w:rsid w:val="00D40811"/>
    <w:rsid w:val="00D410BE"/>
    <w:rsid w:val="00D41802"/>
    <w:rsid w:val="00D42258"/>
    <w:rsid w:val="00D4229E"/>
    <w:rsid w:val="00D4289B"/>
    <w:rsid w:val="00D43D30"/>
    <w:rsid w:val="00D45AC5"/>
    <w:rsid w:val="00D45BA3"/>
    <w:rsid w:val="00D45DAF"/>
    <w:rsid w:val="00D4651B"/>
    <w:rsid w:val="00D46917"/>
    <w:rsid w:val="00D470E5"/>
    <w:rsid w:val="00D47FFC"/>
    <w:rsid w:val="00D505CC"/>
    <w:rsid w:val="00D5081D"/>
    <w:rsid w:val="00D50A10"/>
    <w:rsid w:val="00D50FF4"/>
    <w:rsid w:val="00D512B0"/>
    <w:rsid w:val="00D5150E"/>
    <w:rsid w:val="00D51E7B"/>
    <w:rsid w:val="00D52168"/>
    <w:rsid w:val="00D525F3"/>
    <w:rsid w:val="00D52EDF"/>
    <w:rsid w:val="00D55081"/>
    <w:rsid w:val="00D567F6"/>
    <w:rsid w:val="00D57B37"/>
    <w:rsid w:val="00D60501"/>
    <w:rsid w:val="00D60816"/>
    <w:rsid w:val="00D61485"/>
    <w:rsid w:val="00D618AE"/>
    <w:rsid w:val="00D61A86"/>
    <w:rsid w:val="00D61B70"/>
    <w:rsid w:val="00D62A50"/>
    <w:rsid w:val="00D62CFE"/>
    <w:rsid w:val="00D6366F"/>
    <w:rsid w:val="00D63ADF"/>
    <w:rsid w:val="00D64274"/>
    <w:rsid w:val="00D64F66"/>
    <w:rsid w:val="00D65412"/>
    <w:rsid w:val="00D66521"/>
    <w:rsid w:val="00D666AE"/>
    <w:rsid w:val="00D672E6"/>
    <w:rsid w:val="00D6745D"/>
    <w:rsid w:val="00D676F6"/>
    <w:rsid w:val="00D67826"/>
    <w:rsid w:val="00D67AC7"/>
    <w:rsid w:val="00D67C83"/>
    <w:rsid w:val="00D67F6C"/>
    <w:rsid w:val="00D7031E"/>
    <w:rsid w:val="00D7139C"/>
    <w:rsid w:val="00D71C99"/>
    <w:rsid w:val="00D7383B"/>
    <w:rsid w:val="00D73895"/>
    <w:rsid w:val="00D743F4"/>
    <w:rsid w:val="00D74688"/>
    <w:rsid w:val="00D75047"/>
    <w:rsid w:val="00D75F3D"/>
    <w:rsid w:val="00D766C6"/>
    <w:rsid w:val="00D77A00"/>
    <w:rsid w:val="00D80587"/>
    <w:rsid w:val="00D80EC7"/>
    <w:rsid w:val="00D82243"/>
    <w:rsid w:val="00D82510"/>
    <w:rsid w:val="00D828BB"/>
    <w:rsid w:val="00D8349F"/>
    <w:rsid w:val="00D8405E"/>
    <w:rsid w:val="00D844D6"/>
    <w:rsid w:val="00D847E8"/>
    <w:rsid w:val="00D85A2B"/>
    <w:rsid w:val="00D85F41"/>
    <w:rsid w:val="00D86922"/>
    <w:rsid w:val="00D8720C"/>
    <w:rsid w:val="00D87280"/>
    <w:rsid w:val="00D87457"/>
    <w:rsid w:val="00D9024C"/>
    <w:rsid w:val="00D9097A"/>
    <w:rsid w:val="00D90B63"/>
    <w:rsid w:val="00D912F9"/>
    <w:rsid w:val="00D91407"/>
    <w:rsid w:val="00D9254F"/>
    <w:rsid w:val="00D9311B"/>
    <w:rsid w:val="00D93BA4"/>
    <w:rsid w:val="00D950AA"/>
    <w:rsid w:val="00D96706"/>
    <w:rsid w:val="00D96F01"/>
    <w:rsid w:val="00D97CC7"/>
    <w:rsid w:val="00D97E68"/>
    <w:rsid w:val="00DA00CF"/>
    <w:rsid w:val="00DA0142"/>
    <w:rsid w:val="00DA09D2"/>
    <w:rsid w:val="00DA0F98"/>
    <w:rsid w:val="00DA20B2"/>
    <w:rsid w:val="00DA248C"/>
    <w:rsid w:val="00DA2561"/>
    <w:rsid w:val="00DA3D00"/>
    <w:rsid w:val="00DA3ECA"/>
    <w:rsid w:val="00DA3F29"/>
    <w:rsid w:val="00DA3F7E"/>
    <w:rsid w:val="00DA41F7"/>
    <w:rsid w:val="00DA4997"/>
    <w:rsid w:val="00DA501C"/>
    <w:rsid w:val="00DA52DF"/>
    <w:rsid w:val="00DA5A45"/>
    <w:rsid w:val="00DA5C53"/>
    <w:rsid w:val="00DA5EC8"/>
    <w:rsid w:val="00DA6256"/>
    <w:rsid w:val="00DA6725"/>
    <w:rsid w:val="00DA7693"/>
    <w:rsid w:val="00DA7C45"/>
    <w:rsid w:val="00DA7DD8"/>
    <w:rsid w:val="00DB06BB"/>
    <w:rsid w:val="00DB1482"/>
    <w:rsid w:val="00DB184D"/>
    <w:rsid w:val="00DB19B9"/>
    <w:rsid w:val="00DB2627"/>
    <w:rsid w:val="00DB2947"/>
    <w:rsid w:val="00DB2972"/>
    <w:rsid w:val="00DB301B"/>
    <w:rsid w:val="00DB4B97"/>
    <w:rsid w:val="00DB5176"/>
    <w:rsid w:val="00DB5360"/>
    <w:rsid w:val="00DB567A"/>
    <w:rsid w:val="00DB6ADD"/>
    <w:rsid w:val="00DB7406"/>
    <w:rsid w:val="00DB79C0"/>
    <w:rsid w:val="00DC12BE"/>
    <w:rsid w:val="00DC14A6"/>
    <w:rsid w:val="00DC1D97"/>
    <w:rsid w:val="00DC26CF"/>
    <w:rsid w:val="00DC3D1A"/>
    <w:rsid w:val="00DC4185"/>
    <w:rsid w:val="00DC4BED"/>
    <w:rsid w:val="00DC4DD1"/>
    <w:rsid w:val="00DC57DD"/>
    <w:rsid w:val="00DC6089"/>
    <w:rsid w:val="00DC64A6"/>
    <w:rsid w:val="00DC64EB"/>
    <w:rsid w:val="00DD0B00"/>
    <w:rsid w:val="00DD14A8"/>
    <w:rsid w:val="00DD1A78"/>
    <w:rsid w:val="00DD2385"/>
    <w:rsid w:val="00DD2542"/>
    <w:rsid w:val="00DD2584"/>
    <w:rsid w:val="00DD2E95"/>
    <w:rsid w:val="00DD38FC"/>
    <w:rsid w:val="00DD3D82"/>
    <w:rsid w:val="00DD3FA0"/>
    <w:rsid w:val="00DD4B52"/>
    <w:rsid w:val="00DD54DB"/>
    <w:rsid w:val="00DD5B7E"/>
    <w:rsid w:val="00DD5C73"/>
    <w:rsid w:val="00DD6768"/>
    <w:rsid w:val="00DD6971"/>
    <w:rsid w:val="00DD69C5"/>
    <w:rsid w:val="00DD6C88"/>
    <w:rsid w:val="00DD6DA3"/>
    <w:rsid w:val="00DD7459"/>
    <w:rsid w:val="00DD74EF"/>
    <w:rsid w:val="00DD7FB0"/>
    <w:rsid w:val="00DE088F"/>
    <w:rsid w:val="00DE0F9E"/>
    <w:rsid w:val="00DE151D"/>
    <w:rsid w:val="00DE1BFB"/>
    <w:rsid w:val="00DE1CD7"/>
    <w:rsid w:val="00DE1DE2"/>
    <w:rsid w:val="00DE21DF"/>
    <w:rsid w:val="00DE2E29"/>
    <w:rsid w:val="00DE305F"/>
    <w:rsid w:val="00DE3E47"/>
    <w:rsid w:val="00DE49FC"/>
    <w:rsid w:val="00DE5241"/>
    <w:rsid w:val="00DE616F"/>
    <w:rsid w:val="00DE7C25"/>
    <w:rsid w:val="00DF0016"/>
    <w:rsid w:val="00DF00D3"/>
    <w:rsid w:val="00DF03D8"/>
    <w:rsid w:val="00DF10DD"/>
    <w:rsid w:val="00DF111B"/>
    <w:rsid w:val="00DF16E4"/>
    <w:rsid w:val="00DF1728"/>
    <w:rsid w:val="00DF30F9"/>
    <w:rsid w:val="00DF3DD1"/>
    <w:rsid w:val="00DF3F92"/>
    <w:rsid w:val="00DF4491"/>
    <w:rsid w:val="00DF530D"/>
    <w:rsid w:val="00DF6CC5"/>
    <w:rsid w:val="00DF6DF2"/>
    <w:rsid w:val="00DF7945"/>
    <w:rsid w:val="00E00E5D"/>
    <w:rsid w:val="00E0208A"/>
    <w:rsid w:val="00E021C3"/>
    <w:rsid w:val="00E02649"/>
    <w:rsid w:val="00E0284E"/>
    <w:rsid w:val="00E02FCB"/>
    <w:rsid w:val="00E03AF4"/>
    <w:rsid w:val="00E04DF0"/>
    <w:rsid w:val="00E05195"/>
    <w:rsid w:val="00E05D62"/>
    <w:rsid w:val="00E06006"/>
    <w:rsid w:val="00E061F5"/>
    <w:rsid w:val="00E06F3D"/>
    <w:rsid w:val="00E0706C"/>
    <w:rsid w:val="00E075D2"/>
    <w:rsid w:val="00E10669"/>
    <w:rsid w:val="00E10E6E"/>
    <w:rsid w:val="00E11C0A"/>
    <w:rsid w:val="00E12672"/>
    <w:rsid w:val="00E12B86"/>
    <w:rsid w:val="00E148EA"/>
    <w:rsid w:val="00E14BF6"/>
    <w:rsid w:val="00E153AE"/>
    <w:rsid w:val="00E15BFA"/>
    <w:rsid w:val="00E161E4"/>
    <w:rsid w:val="00E16348"/>
    <w:rsid w:val="00E16A60"/>
    <w:rsid w:val="00E20211"/>
    <w:rsid w:val="00E209D3"/>
    <w:rsid w:val="00E211A8"/>
    <w:rsid w:val="00E21BBC"/>
    <w:rsid w:val="00E21FD6"/>
    <w:rsid w:val="00E2416C"/>
    <w:rsid w:val="00E24673"/>
    <w:rsid w:val="00E24D60"/>
    <w:rsid w:val="00E24FF3"/>
    <w:rsid w:val="00E25044"/>
    <w:rsid w:val="00E25159"/>
    <w:rsid w:val="00E252EA"/>
    <w:rsid w:val="00E258EA"/>
    <w:rsid w:val="00E25A82"/>
    <w:rsid w:val="00E2672C"/>
    <w:rsid w:val="00E269C4"/>
    <w:rsid w:val="00E27A45"/>
    <w:rsid w:val="00E27A84"/>
    <w:rsid w:val="00E304BD"/>
    <w:rsid w:val="00E30EE3"/>
    <w:rsid w:val="00E30F53"/>
    <w:rsid w:val="00E3100A"/>
    <w:rsid w:val="00E3135A"/>
    <w:rsid w:val="00E31B9E"/>
    <w:rsid w:val="00E31C47"/>
    <w:rsid w:val="00E31EAD"/>
    <w:rsid w:val="00E32159"/>
    <w:rsid w:val="00E33233"/>
    <w:rsid w:val="00E334AD"/>
    <w:rsid w:val="00E33514"/>
    <w:rsid w:val="00E335C6"/>
    <w:rsid w:val="00E33D7A"/>
    <w:rsid w:val="00E34B30"/>
    <w:rsid w:val="00E3685C"/>
    <w:rsid w:val="00E37FAA"/>
    <w:rsid w:val="00E40347"/>
    <w:rsid w:val="00E41BF8"/>
    <w:rsid w:val="00E41C6B"/>
    <w:rsid w:val="00E421A9"/>
    <w:rsid w:val="00E421B2"/>
    <w:rsid w:val="00E42EB3"/>
    <w:rsid w:val="00E438ED"/>
    <w:rsid w:val="00E43CB8"/>
    <w:rsid w:val="00E448D8"/>
    <w:rsid w:val="00E463C9"/>
    <w:rsid w:val="00E465A4"/>
    <w:rsid w:val="00E467CC"/>
    <w:rsid w:val="00E46F68"/>
    <w:rsid w:val="00E47256"/>
    <w:rsid w:val="00E47669"/>
    <w:rsid w:val="00E50321"/>
    <w:rsid w:val="00E50E6C"/>
    <w:rsid w:val="00E50F46"/>
    <w:rsid w:val="00E521F0"/>
    <w:rsid w:val="00E52718"/>
    <w:rsid w:val="00E52A49"/>
    <w:rsid w:val="00E533B2"/>
    <w:rsid w:val="00E53970"/>
    <w:rsid w:val="00E54125"/>
    <w:rsid w:val="00E5462E"/>
    <w:rsid w:val="00E54A28"/>
    <w:rsid w:val="00E5519A"/>
    <w:rsid w:val="00E56527"/>
    <w:rsid w:val="00E56DF3"/>
    <w:rsid w:val="00E57BBF"/>
    <w:rsid w:val="00E57C20"/>
    <w:rsid w:val="00E57F5F"/>
    <w:rsid w:val="00E60279"/>
    <w:rsid w:val="00E61270"/>
    <w:rsid w:val="00E61358"/>
    <w:rsid w:val="00E61CB0"/>
    <w:rsid w:val="00E6217F"/>
    <w:rsid w:val="00E62C34"/>
    <w:rsid w:val="00E6327D"/>
    <w:rsid w:val="00E63B7E"/>
    <w:rsid w:val="00E63D09"/>
    <w:rsid w:val="00E64397"/>
    <w:rsid w:val="00E65F0B"/>
    <w:rsid w:val="00E66601"/>
    <w:rsid w:val="00E6713D"/>
    <w:rsid w:val="00E673C8"/>
    <w:rsid w:val="00E67ABE"/>
    <w:rsid w:val="00E7189F"/>
    <w:rsid w:val="00E71F6D"/>
    <w:rsid w:val="00E71FFE"/>
    <w:rsid w:val="00E721D6"/>
    <w:rsid w:val="00E7277B"/>
    <w:rsid w:val="00E73718"/>
    <w:rsid w:val="00E7383F"/>
    <w:rsid w:val="00E738BD"/>
    <w:rsid w:val="00E73D98"/>
    <w:rsid w:val="00E7427B"/>
    <w:rsid w:val="00E746ED"/>
    <w:rsid w:val="00E74EEC"/>
    <w:rsid w:val="00E764F9"/>
    <w:rsid w:val="00E76BCE"/>
    <w:rsid w:val="00E77C17"/>
    <w:rsid w:val="00E80059"/>
    <w:rsid w:val="00E802A3"/>
    <w:rsid w:val="00E8076B"/>
    <w:rsid w:val="00E81499"/>
    <w:rsid w:val="00E822C4"/>
    <w:rsid w:val="00E82801"/>
    <w:rsid w:val="00E83285"/>
    <w:rsid w:val="00E83AE0"/>
    <w:rsid w:val="00E846EA"/>
    <w:rsid w:val="00E84C79"/>
    <w:rsid w:val="00E84DF3"/>
    <w:rsid w:val="00E852BA"/>
    <w:rsid w:val="00E85EB4"/>
    <w:rsid w:val="00E869F1"/>
    <w:rsid w:val="00E874F6"/>
    <w:rsid w:val="00E87769"/>
    <w:rsid w:val="00E87E73"/>
    <w:rsid w:val="00E925E3"/>
    <w:rsid w:val="00E926C3"/>
    <w:rsid w:val="00E9459B"/>
    <w:rsid w:val="00E95276"/>
    <w:rsid w:val="00E9578B"/>
    <w:rsid w:val="00E95B60"/>
    <w:rsid w:val="00E95E04"/>
    <w:rsid w:val="00E95FB1"/>
    <w:rsid w:val="00E9698C"/>
    <w:rsid w:val="00E96E3C"/>
    <w:rsid w:val="00E97BF2"/>
    <w:rsid w:val="00E97FC9"/>
    <w:rsid w:val="00EA022E"/>
    <w:rsid w:val="00EA0962"/>
    <w:rsid w:val="00EA199E"/>
    <w:rsid w:val="00EA2F4C"/>
    <w:rsid w:val="00EA54D3"/>
    <w:rsid w:val="00EA561C"/>
    <w:rsid w:val="00EA68DB"/>
    <w:rsid w:val="00EB047D"/>
    <w:rsid w:val="00EB0EDE"/>
    <w:rsid w:val="00EB11C4"/>
    <w:rsid w:val="00EB1625"/>
    <w:rsid w:val="00EB2420"/>
    <w:rsid w:val="00EB25B0"/>
    <w:rsid w:val="00EB27AB"/>
    <w:rsid w:val="00EB29D1"/>
    <w:rsid w:val="00EB3135"/>
    <w:rsid w:val="00EB35D5"/>
    <w:rsid w:val="00EB371E"/>
    <w:rsid w:val="00EB3E0E"/>
    <w:rsid w:val="00EB41C8"/>
    <w:rsid w:val="00EB513F"/>
    <w:rsid w:val="00EB5635"/>
    <w:rsid w:val="00EB57D7"/>
    <w:rsid w:val="00EB5DC6"/>
    <w:rsid w:val="00EB616A"/>
    <w:rsid w:val="00EB68B8"/>
    <w:rsid w:val="00EB6B23"/>
    <w:rsid w:val="00EC0008"/>
    <w:rsid w:val="00EC02C9"/>
    <w:rsid w:val="00EC0C48"/>
    <w:rsid w:val="00EC13D0"/>
    <w:rsid w:val="00EC1658"/>
    <w:rsid w:val="00EC2E82"/>
    <w:rsid w:val="00EC3CBF"/>
    <w:rsid w:val="00EC3F71"/>
    <w:rsid w:val="00EC41B4"/>
    <w:rsid w:val="00EC4226"/>
    <w:rsid w:val="00EC46B4"/>
    <w:rsid w:val="00EC4BAA"/>
    <w:rsid w:val="00EC52C1"/>
    <w:rsid w:val="00EC549F"/>
    <w:rsid w:val="00EC5BB3"/>
    <w:rsid w:val="00EC5DCB"/>
    <w:rsid w:val="00EC62F6"/>
    <w:rsid w:val="00EC6CFF"/>
    <w:rsid w:val="00EC716A"/>
    <w:rsid w:val="00ED035C"/>
    <w:rsid w:val="00ED1176"/>
    <w:rsid w:val="00ED1966"/>
    <w:rsid w:val="00ED20BC"/>
    <w:rsid w:val="00ED3042"/>
    <w:rsid w:val="00ED3BC3"/>
    <w:rsid w:val="00ED4159"/>
    <w:rsid w:val="00ED43EA"/>
    <w:rsid w:val="00ED576A"/>
    <w:rsid w:val="00ED58B4"/>
    <w:rsid w:val="00ED5910"/>
    <w:rsid w:val="00ED66AE"/>
    <w:rsid w:val="00ED6857"/>
    <w:rsid w:val="00ED6FA5"/>
    <w:rsid w:val="00ED7174"/>
    <w:rsid w:val="00ED792C"/>
    <w:rsid w:val="00EE01C2"/>
    <w:rsid w:val="00EE133B"/>
    <w:rsid w:val="00EE166D"/>
    <w:rsid w:val="00EE353F"/>
    <w:rsid w:val="00EE3A88"/>
    <w:rsid w:val="00EE3D7C"/>
    <w:rsid w:val="00EE5244"/>
    <w:rsid w:val="00EE52A5"/>
    <w:rsid w:val="00EE5CB3"/>
    <w:rsid w:val="00EE6DA9"/>
    <w:rsid w:val="00EF01B7"/>
    <w:rsid w:val="00EF0D11"/>
    <w:rsid w:val="00EF1164"/>
    <w:rsid w:val="00EF2344"/>
    <w:rsid w:val="00EF2A8B"/>
    <w:rsid w:val="00EF36DF"/>
    <w:rsid w:val="00EF3C06"/>
    <w:rsid w:val="00EF42BF"/>
    <w:rsid w:val="00EF45EC"/>
    <w:rsid w:val="00EF4717"/>
    <w:rsid w:val="00EF55E3"/>
    <w:rsid w:val="00EF61AA"/>
    <w:rsid w:val="00EF6207"/>
    <w:rsid w:val="00EF6C42"/>
    <w:rsid w:val="00F000C3"/>
    <w:rsid w:val="00F0073D"/>
    <w:rsid w:val="00F00860"/>
    <w:rsid w:val="00F00863"/>
    <w:rsid w:val="00F00C53"/>
    <w:rsid w:val="00F011B4"/>
    <w:rsid w:val="00F01672"/>
    <w:rsid w:val="00F01DD4"/>
    <w:rsid w:val="00F024BE"/>
    <w:rsid w:val="00F03B8A"/>
    <w:rsid w:val="00F04186"/>
    <w:rsid w:val="00F04280"/>
    <w:rsid w:val="00F0487F"/>
    <w:rsid w:val="00F04EBC"/>
    <w:rsid w:val="00F058F8"/>
    <w:rsid w:val="00F059CE"/>
    <w:rsid w:val="00F07DFB"/>
    <w:rsid w:val="00F07E38"/>
    <w:rsid w:val="00F11465"/>
    <w:rsid w:val="00F118DA"/>
    <w:rsid w:val="00F12638"/>
    <w:rsid w:val="00F129AD"/>
    <w:rsid w:val="00F1328C"/>
    <w:rsid w:val="00F132D0"/>
    <w:rsid w:val="00F13A2F"/>
    <w:rsid w:val="00F15861"/>
    <w:rsid w:val="00F16B6A"/>
    <w:rsid w:val="00F170DA"/>
    <w:rsid w:val="00F17293"/>
    <w:rsid w:val="00F174E3"/>
    <w:rsid w:val="00F176BB"/>
    <w:rsid w:val="00F205E2"/>
    <w:rsid w:val="00F207F4"/>
    <w:rsid w:val="00F208C6"/>
    <w:rsid w:val="00F20BFC"/>
    <w:rsid w:val="00F216E7"/>
    <w:rsid w:val="00F2294E"/>
    <w:rsid w:val="00F22F43"/>
    <w:rsid w:val="00F23198"/>
    <w:rsid w:val="00F232A2"/>
    <w:rsid w:val="00F234E8"/>
    <w:rsid w:val="00F240EA"/>
    <w:rsid w:val="00F249A8"/>
    <w:rsid w:val="00F24E0B"/>
    <w:rsid w:val="00F26731"/>
    <w:rsid w:val="00F27A6A"/>
    <w:rsid w:val="00F300DF"/>
    <w:rsid w:val="00F30A09"/>
    <w:rsid w:val="00F30B53"/>
    <w:rsid w:val="00F326FC"/>
    <w:rsid w:val="00F33E41"/>
    <w:rsid w:val="00F34A59"/>
    <w:rsid w:val="00F35C01"/>
    <w:rsid w:val="00F36D9D"/>
    <w:rsid w:val="00F4094C"/>
    <w:rsid w:val="00F40E9B"/>
    <w:rsid w:val="00F415E9"/>
    <w:rsid w:val="00F4222B"/>
    <w:rsid w:val="00F42A76"/>
    <w:rsid w:val="00F42DC0"/>
    <w:rsid w:val="00F43C81"/>
    <w:rsid w:val="00F44659"/>
    <w:rsid w:val="00F44DD2"/>
    <w:rsid w:val="00F45116"/>
    <w:rsid w:val="00F45768"/>
    <w:rsid w:val="00F457A7"/>
    <w:rsid w:val="00F45D54"/>
    <w:rsid w:val="00F45D97"/>
    <w:rsid w:val="00F46037"/>
    <w:rsid w:val="00F46508"/>
    <w:rsid w:val="00F46673"/>
    <w:rsid w:val="00F466CF"/>
    <w:rsid w:val="00F4715A"/>
    <w:rsid w:val="00F4764A"/>
    <w:rsid w:val="00F47BCB"/>
    <w:rsid w:val="00F50447"/>
    <w:rsid w:val="00F51568"/>
    <w:rsid w:val="00F517E6"/>
    <w:rsid w:val="00F51BAC"/>
    <w:rsid w:val="00F51E90"/>
    <w:rsid w:val="00F527EF"/>
    <w:rsid w:val="00F529A5"/>
    <w:rsid w:val="00F53226"/>
    <w:rsid w:val="00F5336D"/>
    <w:rsid w:val="00F54DA3"/>
    <w:rsid w:val="00F54F29"/>
    <w:rsid w:val="00F5501C"/>
    <w:rsid w:val="00F554E7"/>
    <w:rsid w:val="00F55B2C"/>
    <w:rsid w:val="00F561D6"/>
    <w:rsid w:val="00F56E21"/>
    <w:rsid w:val="00F57349"/>
    <w:rsid w:val="00F57591"/>
    <w:rsid w:val="00F57B24"/>
    <w:rsid w:val="00F60CC7"/>
    <w:rsid w:val="00F61286"/>
    <w:rsid w:val="00F6181C"/>
    <w:rsid w:val="00F61DF8"/>
    <w:rsid w:val="00F61E8D"/>
    <w:rsid w:val="00F637D6"/>
    <w:rsid w:val="00F64A9A"/>
    <w:rsid w:val="00F661F6"/>
    <w:rsid w:val="00F6672C"/>
    <w:rsid w:val="00F67E7F"/>
    <w:rsid w:val="00F707C9"/>
    <w:rsid w:val="00F70F16"/>
    <w:rsid w:val="00F7183E"/>
    <w:rsid w:val="00F71849"/>
    <w:rsid w:val="00F7185F"/>
    <w:rsid w:val="00F7246B"/>
    <w:rsid w:val="00F72B77"/>
    <w:rsid w:val="00F731E9"/>
    <w:rsid w:val="00F73EE4"/>
    <w:rsid w:val="00F74039"/>
    <w:rsid w:val="00F74254"/>
    <w:rsid w:val="00F74A49"/>
    <w:rsid w:val="00F74B74"/>
    <w:rsid w:val="00F7523F"/>
    <w:rsid w:val="00F753FF"/>
    <w:rsid w:val="00F75A19"/>
    <w:rsid w:val="00F75BE9"/>
    <w:rsid w:val="00F7633D"/>
    <w:rsid w:val="00F7752A"/>
    <w:rsid w:val="00F81A7D"/>
    <w:rsid w:val="00F81AC6"/>
    <w:rsid w:val="00F81B66"/>
    <w:rsid w:val="00F81E78"/>
    <w:rsid w:val="00F829D9"/>
    <w:rsid w:val="00F839D6"/>
    <w:rsid w:val="00F83E41"/>
    <w:rsid w:val="00F84164"/>
    <w:rsid w:val="00F85152"/>
    <w:rsid w:val="00F85254"/>
    <w:rsid w:val="00F8530B"/>
    <w:rsid w:val="00F91790"/>
    <w:rsid w:val="00F91E3B"/>
    <w:rsid w:val="00F92DDA"/>
    <w:rsid w:val="00F931CC"/>
    <w:rsid w:val="00F94CB4"/>
    <w:rsid w:val="00F95599"/>
    <w:rsid w:val="00F95773"/>
    <w:rsid w:val="00F958C7"/>
    <w:rsid w:val="00F959BF"/>
    <w:rsid w:val="00F95A8D"/>
    <w:rsid w:val="00F95AA6"/>
    <w:rsid w:val="00F9671C"/>
    <w:rsid w:val="00F97F7A"/>
    <w:rsid w:val="00FA02A0"/>
    <w:rsid w:val="00FA064B"/>
    <w:rsid w:val="00FA06C1"/>
    <w:rsid w:val="00FA121B"/>
    <w:rsid w:val="00FA1AA4"/>
    <w:rsid w:val="00FA1F11"/>
    <w:rsid w:val="00FA1F91"/>
    <w:rsid w:val="00FA2225"/>
    <w:rsid w:val="00FA23CD"/>
    <w:rsid w:val="00FA2827"/>
    <w:rsid w:val="00FA32A8"/>
    <w:rsid w:val="00FA3A0B"/>
    <w:rsid w:val="00FA3E0D"/>
    <w:rsid w:val="00FA4042"/>
    <w:rsid w:val="00FA46C7"/>
    <w:rsid w:val="00FA581D"/>
    <w:rsid w:val="00FA58C0"/>
    <w:rsid w:val="00FA601E"/>
    <w:rsid w:val="00FA6378"/>
    <w:rsid w:val="00FA666D"/>
    <w:rsid w:val="00FA6D7C"/>
    <w:rsid w:val="00FA77C6"/>
    <w:rsid w:val="00FA77DA"/>
    <w:rsid w:val="00FB0625"/>
    <w:rsid w:val="00FB06E3"/>
    <w:rsid w:val="00FB0AA2"/>
    <w:rsid w:val="00FB0C9E"/>
    <w:rsid w:val="00FB3766"/>
    <w:rsid w:val="00FB4349"/>
    <w:rsid w:val="00FB490B"/>
    <w:rsid w:val="00FB5699"/>
    <w:rsid w:val="00FB5BCC"/>
    <w:rsid w:val="00FB6578"/>
    <w:rsid w:val="00FB67B5"/>
    <w:rsid w:val="00FB6CC1"/>
    <w:rsid w:val="00FC062B"/>
    <w:rsid w:val="00FC0A08"/>
    <w:rsid w:val="00FC1835"/>
    <w:rsid w:val="00FC2100"/>
    <w:rsid w:val="00FC27D5"/>
    <w:rsid w:val="00FC28C9"/>
    <w:rsid w:val="00FC2AB8"/>
    <w:rsid w:val="00FC316C"/>
    <w:rsid w:val="00FC3747"/>
    <w:rsid w:val="00FC4068"/>
    <w:rsid w:val="00FC46B9"/>
    <w:rsid w:val="00FC5198"/>
    <w:rsid w:val="00FC5F6C"/>
    <w:rsid w:val="00FC66A5"/>
    <w:rsid w:val="00FC6CB2"/>
    <w:rsid w:val="00FC6ED7"/>
    <w:rsid w:val="00FC7898"/>
    <w:rsid w:val="00FC790F"/>
    <w:rsid w:val="00FC7C5D"/>
    <w:rsid w:val="00FD05B5"/>
    <w:rsid w:val="00FD0CC0"/>
    <w:rsid w:val="00FD17B2"/>
    <w:rsid w:val="00FD2564"/>
    <w:rsid w:val="00FD3375"/>
    <w:rsid w:val="00FD373F"/>
    <w:rsid w:val="00FD38CC"/>
    <w:rsid w:val="00FD391E"/>
    <w:rsid w:val="00FD3E67"/>
    <w:rsid w:val="00FD40F2"/>
    <w:rsid w:val="00FD6285"/>
    <w:rsid w:val="00FD66BB"/>
    <w:rsid w:val="00FE18BD"/>
    <w:rsid w:val="00FE1E82"/>
    <w:rsid w:val="00FE2009"/>
    <w:rsid w:val="00FE21B9"/>
    <w:rsid w:val="00FE31EF"/>
    <w:rsid w:val="00FE3B55"/>
    <w:rsid w:val="00FE5FB1"/>
    <w:rsid w:val="00FE64E1"/>
    <w:rsid w:val="00FE6570"/>
    <w:rsid w:val="00FE6FD1"/>
    <w:rsid w:val="00FE721F"/>
    <w:rsid w:val="00FE7310"/>
    <w:rsid w:val="00FE7727"/>
    <w:rsid w:val="00FF06B9"/>
    <w:rsid w:val="00FF2145"/>
    <w:rsid w:val="00FF21B8"/>
    <w:rsid w:val="00FF2A87"/>
    <w:rsid w:val="00FF2F75"/>
    <w:rsid w:val="00FF3330"/>
    <w:rsid w:val="00FF4BEC"/>
    <w:rsid w:val="00FF4FA7"/>
    <w:rsid w:val="00FF52B0"/>
    <w:rsid w:val="00FF55C0"/>
    <w:rsid w:val="00FF57A3"/>
    <w:rsid w:val="00FF5B01"/>
    <w:rsid w:val="00FF6A14"/>
    <w:rsid w:val="00FF7094"/>
    <w:rsid w:val="00FF790A"/>
    <w:rsid w:val="00FF7F92"/>
    <w:rsid w:val="1B4C6B3F"/>
    <w:rsid w:val="3AEB730B"/>
    <w:rsid w:val="401A5D31"/>
    <w:rsid w:val="57AC01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55C172E"/>
  <w15:docId w15:val="{A18940F1-8EAB-495F-9B43-F2EFF5471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68F0"/>
    <w:pPr>
      <w:widowControl w:val="0"/>
      <w:ind w:firstLineChars="200" w:firstLine="200"/>
      <w:jc w:val="both"/>
    </w:pPr>
    <w:rPr>
      <w:rFonts w:ascii="Times New Roman" w:eastAsia="宋体" w:hAnsi="Times New Roman"/>
      <w:kern w:val="2"/>
      <w:sz w:val="24"/>
      <w:szCs w:val="22"/>
    </w:rPr>
  </w:style>
  <w:style w:type="paragraph" w:styleId="10">
    <w:name w:val="heading 1"/>
    <w:basedOn w:val="a0"/>
    <w:next w:val="a0"/>
    <w:link w:val="12"/>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numPr>
        <w:numId w:val="1"/>
      </w:numPr>
      <w:spacing w:before="260" w:after="260" w:line="415" w:lineRule="auto"/>
      <w:ind w:firstLineChars="0"/>
      <w:jc w:val="center"/>
      <w:outlineLvl w:val="1"/>
    </w:pPr>
    <w:rPr>
      <w:rFonts w:asciiTheme="majorHAnsi" w:eastAsia="黑体" w:hAnsiTheme="majorHAnsi" w:cstheme="majorBidi"/>
      <w:b/>
      <w:bCs/>
      <w:sz w:val="36"/>
      <w:szCs w:val="32"/>
    </w:rPr>
  </w:style>
  <w:style w:type="paragraph" w:styleId="3">
    <w:name w:val="heading 3"/>
    <w:basedOn w:val="a0"/>
    <w:next w:val="a0"/>
    <w:link w:val="30"/>
    <w:uiPriority w:val="9"/>
    <w:unhideWhenUsed/>
    <w:qFormat/>
    <w:pPr>
      <w:keepNext/>
      <w:keepLines/>
      <w:numPr>
        <w:ilvl w:val="1"/>
        <w:numId w:val="1"/>
      </w:numPr>
      <w:spacing w:before="260" w:after="260" w:line="415" w:lineRule="auto"/>
      <w:ind w:firstLineChars="0"/>
      <w:outlineLvl w:val="2"/>
    </w:pPr>
    <w:rPr>
      <w:rFonts w:eastAsia="黑体"/>
      <w:b/>
      <w:bCs/>
      <w:sz w:val="30"/>
      <w:szCs w:val="32"/>
    </w:rPr>
  </w:style>
  <w:style w:type="paragraph" w:styleId="4">
    <w:name w:val="heading 4"/>
    <w:basedOn w:val="a0"/>
    <w:next w:val="a0"/>
    <w:link w:val="40"/>
    <w:uiPriority w:val="9"/>
    <w:unhideWhenUsed/>
    <w:qFormat/>
    <w:pPr>
      <w:keepNext/>
      <w:keepLines/>
      <w:spacing w:before="280" w:after="290" w:line="377" w:lineRule="auto"/>
      <w:ind w:firstLineChars="0" w:firstLine="0"/>
      <w:outlineLvl w:val="3"/>
    </w:pPr>
    <w:rPr>
      <w:rFonts w:asciiTheme="majorHAnsi" w:eastAsia="黑体" w:hAnsiTheme="majorHAnsi" w:cstheme="majorBidi"/>
      <w:b/>
      <w:bCs/>
      <w:szCs w:val="28"/>
    </w:rPr>
  </w:style>
  <w:style w:type="paragraph" w:styleId="5">
    <w:name w:val="heading 5"/>
    <w:basedOn w:val="a0"/>
    <w:next w:val="a0"/>
    <w:link w:val="50"/>
    <w:uiPriority w:val="9"/>
    <w:unhideWhenUsed/>
    <w:qFormat/>
    <w:pPr>
      <w:keepNext/>
      <w:keepLines/>
      <w:numPr>
        <w:ilvl w:val="3"/>
        <w:numId w:val="1"/>
      </w:numPr>
      <w:spacing w:before="280" w:after="290" w:line="376" w:lineRule="auto"/>
      <w:ind w:firstLineChars="0"/>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rPr>
      <w:rFonts w:asciiTheme="majorHAnsi" w:eastAsia="黑体" w:hAnsiTheme="majorHAnsi" w:cstheme="majorBidi"/>
      <w:sz w:val="20"/>
      <w:szCs w:val="20"/>
    </w:rPr>
  </w:style>
  <w:style w:type="paragraph" w:styleId="a5">
    <w:name w:val="annotation text"/>
    <w:basedOn w:val="a0"/>
    <w:link w:val="a6"/>
    <w:uiPriority w:val="99"/>
    <w:semiHidden/>
    <w:unhideWhenUsed/>
    <w:qFormat/>
    <w:pPr>
      <w:jc w:val="left"/>
    </w:pPr>
  </w:style>
  <w:style w:type="paragraph" w:styleId="TOC3">
    <w:name w:val="toc 3"/>
    <w:basedOn w:val="a0"/>
    <w:next w:val="a0"/>
    <w:uiPriority w:val="39"/>
    <w:unhideWhenUsed/>
    <w:qFormat/>
    <w:pPr>
      <w:ind w:leftChars="400" w:left="840"/>
    </w:pPr>
  </w:style>
  <w:style w:type="paragraph" w:styleId="a7">
    <w:name w:val="Balloon Text"/>
    <w:basedOn w:val="a0"/>
    <w:link w:val="a8"/>
    <w:uiPriority w:val="99"/>
    <w:semiHidden/>
    <w:unhideWhenUsed/>
    <w:qFormat/>
    <w:rPr>
      <w:sz w:val="18"/>
      <w:szCs w:val="18"/>
    </w:rPr>
  </w:style>
  <w:style w:type="paragraph" w:styleId="a9">
    <w:name w:val="footer"/>
    <w:basedOn w:val="a0"/>
    <w:link w:val="aa"/>
    <w:uiPriority w:val="99"/>
    <w:unhideWhenUsed/>
    <w:qFormat/>
    <w:pPr>
      <w:tabs>
        <w:tab w:val="center" w:pos="4153"/>
        <w:tab w:val="right" w:pos="8306"/>
      </w:tabs>
      <w:jc w:val="left"/>
    </w:pPr>
    <w:rPr>
      <w:sz w:val="18"/>
      <w:szCs w:val="18"/>
    </w:rPr>
  </w:style>
  <w:style w:type="paragraph" w:styleId="ab">
    <w:name w:val="header"/>
    <w:basedOn w:val="a0"/>
    <w:link w:val="ac"/>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0"/>
    <w:next w:val="a0"/>
    <w:uiPriority w:val="39"/>
    <w:unhideWhenUsed/>
    <w:qFormat/>
    <w:pPr>
      <w:tabs>
        <w:tab w:val="right" w:leader="dot" w:pos="8948"/>
      </w:tabs>
      <w:ind w:firstLine="500"/>
    </w:pPr>
    <w:rPr>
      <w:rFonts w:eastAsia="黑体"/>
      <w:b/>
    </w:rPr>
  </w:style>
  <w:style w:type="paragraph" w:styleId="TOC4">
    <w:name w:val="toc 4"/>
    <w:basedOn w:val="a0"/>
    <w:next w:val="a0"/>
    <w:uiPriority w:val="39"/>
    <w:semiHidden/>
    <w:unhideWhenUsed/>
    <w:qFormat/>
    <w:pPr>
      <w:ind w:leftChars="600" w:left="1260"/>
    </w:pPr>
  </w:style>
  <w:style w:type="paragraph" w:styleId="ad">
    <w:name w:val="footnote text"/>
    <w:basedOn w:val="a0"/>
    <w:link w:val="ae"/>
    <w:uiPriority w:val="99"/>
    <w:semiHidden/>
    <w:unhideWhenUsed/>
    <w:qFormat/>
    <w:pPr>
      <w:jc w:val="left"/>
    </w:pPr>
    <w:rPr>
      <w:sz w:val="18"/>
      <w:szCs w:val="18"/>
    </w:rPr>
  </w:style>
  <w:style w:type="paragraph" w:styleId="TOC2">
    <w:name w:val="toc 2"/>
    <w:basedOn w:val="a0"/>
    <w:next w:val="a0"/>
    <w:uiPriority w:val="39"/>
    <w:unhideWhenUsed/>
    <w:qFormat/>
    <w:pPr>
      <w:ind w:leftChars="200" w:left="420"/>
    </w:pPr>
  </w:style>
  <w:style w:type="paragraph" w:styleId="af">
    <w:name w:val="annotation subject"/>
    <w:basedOn w:val="a5"/>
    <w:next w:val="a5"/>
    <w:link w:val="af0"/>
    <w:uiPriority w:val="99"/>
    <w:semiHidden/>
    <w:unhideWhenUsed/>
    <w:qFormat/>
    <w:rPr>
      <w:b/>
      <w:bCs/>
    </w:rPr>
  </w:style>
  <w:style w:type="table" w:styleId="af1">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21"/>
      <w:szCs w:val="21"/>
    </w:rPr>
  </w:style>
  <w:style w:type="character" w:styleId="af4">
    <w:name w:val="footnote reference"/>
    <w:basedOn w:val="a1"/>
    <w:uiPriority w:val="99"/>
    <w:semiHidden/>
    <w:unhideWhenUsed/>
    <w:qFormat/>
    <w:rPr>
      <w:vertAlign w:val="superscript"/>
    </w:rPr>
  </w:style>
  <w:style w:type="character" w:customStyle="1" w:styleId="ac">
    <w:name w:val="页眉 字符"/>
    <w:basedOn w:val="a1"/>
    <w:link w:val="ab"/>
    <w:uiPriority w:val="99"/>
    <w:qFormat/>
    <w:rPr>
      <w:sz w:val="18"/>
      <w:szCs w:val="18"/>
    </w:rPr>
  </w:style>
  <w:style w:type="character" w:customStyle="1" w:styleId="aa">
    <w:name w:val="页脚 字符"/>
    <w:basedOn w:val="a1"/>
    <w:link w:val="a9"/>
    <w:uiPriority w:val="99"/>
    <w:qFormat/>
    <w:rPr>
      <w:sz w:val="18"/>
      <w:szCs w:val="18"/>
    </w:rPr>
  </w:style>
  <w:style w:type="character" w:customStyle="1" w:styleId="12">
    <w:name w:val="标题 1 字符"/>
    <w:basedOn w:val="a1"/>
    <w:link w:val="10"/>
    <w:uiPriority w:val="9"/>
    <w:qFormat/>
    <w:rPr>
      <w:b/>
      <w:bCs/>
      <w:kern w:val="44"/>
      <w:sz w:val="44"/>
      <w:szCs w:val="44"/>
    </w:rPr>
  </w:style>
  <w:style w:type="character" w:customStyle="1" w:styleId="20">
    <w:name w:val="标题 2 字符"/>
    <w:basedOn w:val="a1"/>
    <w:link w:val="2"/>
    <w:uiPriority w:val="9"/>
    <w:qFormat/>
    <w:rPr>
      <w:rFonts w:asciiTheme="majorHAnsi" w:eastAsia="黑体" w:hAnsiTheme="majorHAnsi" w:cstheme="majorBidi"/>
      <w:b/>
      <w:bCs/>
      <w:kern w:val="2"/>
      <w:sz w:val="36"/>
      <w:szCs w:val="32"/>
    </w:rPr>
  </w:style>
  <w:style w:type="paragraph" w:styleId="af5">
    <w:name w:val="List Paragraph"/>
    <w:basedOn w:val="a0"/>
    <w:link w:val="af6"/>
    <w:uiPriority w:val="34"/>
    <w:qFormat/>
    <w:pPr>
      <w:ind w:firstLine="420"/>
    </w:pPr>
  </w:style>
  <w:style w:type="character" w:customStyle="1" w:styleId="30">
    <w:name w:val="标题 3 字符"/>
    <w:basedOn w:val="a1"/>
    <w:link w:val="3"/>
    <w:uiPriority w:val="9"/>
    <w:qFormat/>
    <w:rPr>
      <w:rFonts w:ascii="Times New Roman" w:eastAsia="黑体" w:hAnsi="Times New Roman"/>
      <w:b/>
      <w:bCs/>
      <w:kern w:val="2"/>
      <w:sz w:val="30"/>
      <w:szCs w:val="32"/>
    </w:rPr>
  </w:style>
  <w:style w:type="character" w:customStyle="1" w:styleId="40">
    <w:name w:val="标题 4 字符"/>
    <w:basedOn w:val="a1"/>
    <w:link w:val="4"/>
    <w:uiPriority w:val="9"/>
    <w:qFormat/>
    <w:rPr>
      <w:rFonts w:asciiTheme="majorHAnsi" w:eastAsia="黑体" w:hAnsiTheme="majorHAnsi" w:cstheme="majorBidi"/>
      <w:b/>
      <w:bCs/>
      <w:sz w:val="24"/>
      <w:szCs w:val="28"/>
    </w:rPr>
  </w:style>
  <w:style w:type="paragraph" w:customStyle="1" w:styleId="13">
    <w:name w:val="修订1"/>
    <w:hidden/>
    <w:uiPriority w:val="99"/>
    <w:semiHidden/>
    <w:qFormat/>
    <w:rPr>
      <w:rFonts w:eastAsia="宋体"/>
      <w:kern w:val="2"/>
      <w:sz w:val="24"/>
      <w:szCs w:val="22"/>
    </w:rPr>
  </w:style>
  <w:style w:type="character" w:customStyle="1" w:styleId="a8">
    <w:name w:val="批注框文本 字符"/>
    <w:basedOn w:val="a1"/>
    <w:link w:val="a7"/>
    <w:uiPriority w:val="99"/>
    <w:semiHidden/>
    <w:qFormat/>
    <w:rPr>
      <w:rFonts w:eastAsia="宋体"/>
      <w:sz w:val="18"/>
      <w:szCs w:val="18"/>
    </w:rPr>
  </w:style>
  <w:style w:type="paragraph" w:customStyle="1" w:styleId="TOC10">
    <w:name w:val="TOC 标题1"/>
    <w:basedOn w:val="10"/>
    <w:next w:val="a0"/>
    <w:uiPriority w:val="39"/>
    <w:unhideWhenUsed/>
    <w:qFormat/>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7">
    <w:name w:val="Placeholder Text"/>
    <w:basedOn w:val="a1"/>
    <w:uiPriority w:val="99"/>
    <w:semiHidden/>
    <w:qFormat/>
    <w:rPr>
      <w:color w:val="808080"/>
    </w:rPr>
  </w:style>
  <w:style w:type="character" w:customStyle="1" w:styleId="50">
    <w:name w:val="标题 5 字符"/>
    <w:basedOn w:val="a1"/>
    <w:link w:val="5"/>
    <w:uiPriority w:val="9"/>
    <w:qFormat/>
    <w:rPr>
      <w:rFonts w:ascii="Times New Roman" w:eastAsia="宋体" w:hAnsi="Times New Roman"/>
      <w:b/>
      <w:bCs/>
      <w:kern w:val="2"/>
      <w:sz w:val="24"/>
      <w:szCs w:val="28"/>
    </w:rPr>
  </w:style>
  <w:style w:type="paragraph" w:customStyle="1" w:styleId="af8">
    <w:name w:val="公式"/>
    <w:basedOn w:val="a0"/>
    <w:next w:val="a0"/>
    <w:qFormat/>
    <w:pPr>
      <w:tabs>
        <w:tab w:val="center" w:pos="4080"/>
        <w:tab w:val="right" w:pos="8160"/>
      </w:tabs>
      <w:ind w:firstLineChars="0" w:firstLine="0"/>
      <w:textAlignment w:val="center"/>
    </w:pPr>
    <w:rPr>
      <w:rFonts w:ascii="Cambria Math" w:hAnsi="Cambria Math"/>
    </w:rPr>
  </w:style>
  <w:style w:type="paragraph" w:customStyle="1" w:styleId="14">
    <w:name w:val="公式1"/>
    <w:basedOn w:val="a0"/>
    <w:next w:val="a0"/>
    <w:qFormat/>
    <w:pPr>
      <w:tabs>
        <w:tab w:val="center" w:pos="4479"/>
        <w:tab w:val="right" w:pos="8959"/>
      </w:tabs>
      <w:spacing w:beforeLines="50" w:before="163" w:afterLines="50" w:after="163"/>
      <w:ind w:firstLine="480"/>
    </w:pPr>
    <w:rPr>
      <w:rFonts w:ascii="Cambria Math" w:hAnsi="Cambria Math"/>
      <w:color w:val="333333"/>
    </w:rPr>
  </w:style>
  <w:style w:type="paragraph" w:customStyle="1" w:styleId="15">
    <w:name w:val="标题1"/>
    <w:basedOn w:val="10"/>
    <w:next w:val="10"/>
    <w:link w:val="1Char"/>
    <w:qFormat/>
    <w:pPr>
      <w:spacing w:before="240" w:after="240"/>
      <w:ind w:firstLineChars="0" w:firstLine="480"/>
      <w:jc w:val="center"/>
    </w:pPr>
    <w:rPr>
      <w:rFonts w:eastAsia="黑体" w:cs="Times New Roman"/>
      <w:sz w:val="36"/>
      <w:szCs w:val="36"/>
    </w:rPr>
  </w:style>
  <w:style w:type="character" w:customStyle="1" w:styleId="1Char">
    <w:name w:val="标题1 Char"/>
    <w:basedOn w:val="a1"/>
    <w:link w:val="15"/>
    <w:qFormat/>
    <w:rPr>
      <w:rFonts w:ascii="Times New Roman" w:eastAsia="黑体" w:hAnsi="Times New Roman" w:cs="Times New Roman"/>
      <w:b/>
      <w:bCs/>
      <w:kern w:val="44"/>
      <w:sz w:val="36"/>
      <w:szCs w:val="36"/>
    </w:rPr>
  </w:style>
  <w:style w:type="paragraph" w:customStyle="1" w:styleId="a">
    <w:name w:val="第一章"/>
    <w:basedOn w:val="10"/>
    <w:next w:val="10"/>
    <w:link w:val="af9"/>
    <w:qFormat/>
    <w:pPr>
      <w:numPr>
        <w:numId w:val="2"/>
      </w:numPr>
      <w:spacing w:before="100" w:beforeAutospacing="1" w:after="100" w:afterAutospacing="1" w:line="240" w:lineRule="auto"/>
      <w:ind w:firstLineChars="0"/>
      <w:jc w:val="center"/>
    </w:pPr>
    <w:rPr>
      <w:rFonts w:eastAsia="黑体"/>
      <w:sz w:val="36"/>
    </w:rPr>
  </w:style>
  <w:style w:type="paragraph" w:customStyle="1" w:styleId="11">
    <w:name w:val="1.1"/>
    <w:basedOn w:val="2"/>
    <w:next w:val="2"/>
    <w:link w:val="110"/>
    <w:qFormat/>
    <w:pPr>
      <w:numPr>
        <w:ilvl w:val="1"/>
        <w:numId w:val="2"/>
      </w:numPr>
      <w:spacing w:before="100" w:beforeAutospacing="1" w:after="100" w:afterAutospacing="1" w:line="240" w:lineRule="auto"/>
      <w:jc w:val="left"/>
    </w:pPr>
    <w:rPr>
      <w:rFonts w:ascii="Times New Roman" w:hAnsi="Times New Roman"/>
      <w:sz w:val="30"/>
    </w:rPr>
  </w:style>
  <w:style w:type="character" w:customStyle="1" w:styleId="af9">
    <w:name w:val="第一章 字符"/>
    <w:basedOn w:val="a1"/>
    <w:link w:val="a"/>
    <w:qFormat/>
    <w:rPr>
      <w:rFonts w:ascii="Times New Roman" w:eastAsia="黑体" w:hAnsi="Times New Roman"/>
      <w:b/>
      <w:bCs/>
      <w:kern w:val="44"/>
      <w:sz w:val="36"/>
      <w:szCs w:val="44"/>
    </w:rPr>
  </w:style>
  <w:style w:type="character" w:customStyle="1" w:styleId="110">
    <w:name w:val="1.1 字符"/>
    <w:basedOn w:val="20"/>
    <w:link w:val="11"/>
    <w:qFormat/>
    <w:rPr>
      <w:rFonts w:ascii="Times New Roman" w:eastAsia="黑体" w:hAnsi="Times New Roman" w:cstheme="majorBidi"/>
      <w:b/>
      <w:bCs/>
      <w:kern w:val="2"/>
      <w:sz w:val="30"/>
      <w:szCs w:val="32"/>
    </w:rPr>
  </w:style>
  <w:style w:type="paragraph" w:customStyle="1" w:styleId="111">
    <w:name w:val="1.1.1"/>
    <w:basedOn w:val="3"/>
    <w:next w:val="3"/>
    <w:link w:val="1110"/>
    <w:qFormat/>
    <w:pPr>
      <w:numPr>
        <w:ilvl w:val="2"/>
        <w:numId w:val="2"/>
      </w:numPr>
      <w:spacing w:before="100" w:beforeAutospacing="1" w:after="100" w:afterAutospacing="1" w:line="240" w:lineRule="auto"/>
      <w:jc w:val="left"/>
    </w:pPr>
    <w:rPr>
      <w:sz w:val="28"/>
    </w:rPr>
  </w:style>
  <w:style w:type="paragraph" w:customStyle="1" w:styleId="1">
    <w:name w:val="1"/>
    <w:basedOn w:val="4"/>
    <w:next w:val="4"/>
    <w:link w:val="16"/>
    <w:qFormat/>
    <w:pPr>
      <w:numPr>
        <w:ilvl w:val="3"/>
        <w:numId w:val="2"/>
      </w:numPr>
      <w:spacing w:before="100" w:beforeAutospacing="1" w:after="100" w:afterAutospacing="1" w:line="240" w:lineRule="auto"/>
    </w:pPr>
    <w:rPr>
      <w:rFonts w:ascii="Times New Roman" w:hAnsi="Times New Roman"/>
    </w:rPr>
  </w:style>
  <w:style w:type="character" w:customStyle="1" w:styleId="1110">
    <w:name w:val="1.1.1 字符"/>
    <w:basedOn w:val="30"/>
    <w:link w:val="111"/>
    <w:qFormat/>
    <w:rPr>
      <w:rFonts w:ascii="Times New Roman" w:eastAsia="黑体" w:hAnsi="Times New Roman"/>
      <w:b/>
      <w:bCs/>
      <w:kern w:val="2"/>
      <w:sz w:val="28"/>
      <w:szCs w:val="32"/>
    </w:rPr>
  </w:style>
  <w:style w:type="character" w:customStyle="1" w:styleId="16">
    <w:name w:val="1 字符"/>
    <w:basedOn w:val="a1"/>
    <w:link w:val="1"/>
    <w:qFormat/>
    <w:rPr>
      <w:rFonts w:ascii="Times New Roman" w:eastAsia="黑体" w:hAnsi="Times New Roman" w:cstheme="majorBidi"/>
      <w:b/>
      <w:bCs/>
      <w:kern w:val="2"/>
      <w:sz w:val="24"/>
      <w:szCs w:val="28"/>
    </w:rPr>
  </w:style>
  <w:style w:type="paragraph" w:customStyle="1" w:styleId="afa">
    <w:name w:val="引用标注"/>
    <w:basedOn w:val="a0"/>
    <w:link w:val="afb"/>
    <w:qFormat/>
    <w:pPr>
      <w:ind w:firstLine="480"/>
    </w:pPr>
    <w:rPr>
      <w:rFonts w:ascii="宋体" w:eastAsia="黑体" w:hAnsi="宋体"/>
      <w:sz w:val="18"/>
      <w:szCs w:val="18"/>
      <w:vertAlign w:val="superscript"/>
    </w:rPr>
  </w:style>
  <w:style w:type="character" w:customStyle="1" w:styleId="afb">
    <w:name w:val="引用标注 字符"/>
    <w:basedOn w:val="a1"/>
    <w:link w:val="afa"/>
    <w:qFormat/>
    <w:rPr>
      <w:rFonts w:ascii="宋体" w:eastAsia="黑体" w:hAnsi="宋体"/>
      <w:sz w:val="18"/>
      <w:szCs w:val="18"/>
      <w:vertAlign w:val="superscript"/>
    </w:rPr>
  </w:style>
  <w:style w:type="paragraph" w:customStyle="1" w:styleId="pic">
    <w:name w:val="pic"/>
    <w:basedOn w:val="a0"/>
    <w:link w:val="pic0"/>
    <w:qFormat/>
    <w:pPr>
      <w:ind w:firstLineChars="0" w:firstLine="0"/>
      <w:jc w:val="center"/>
    </w:pPr>
    <w:rPr>
      <w:rFonts w:cs="Times New Roman"/>
      <w:sz w:val="21"/>
      <w:szCs w:val="21"/>
    </w:rPr>
  </w:style>
  <w:style w:type="character" w:customStyle="1" w:styleId="pic0">
    <w:name w:val="pic 字符"/>
    <w:basedOn w:val="a1"/>
    <w:link w:val="pic"/>
    <w:qFormat/>
    <w:rPr>
      <w:rFonts w:ascii="Times New Roman" w:eastAsia="宋体" w:hAnsi="Times New Roman" w:cs="Times New Roman"/>
      <w:szCs w:val="21"/>
    </w:rPr>
  </w:style>
  <w:style w:type="table" w:customStyle="1" w:styleId="21">
    <w:name w:val="无格式表格 21"/>
    <w:basedOn w:val="a2"/>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6">
    <w:name w:val="批注文字 字符"/>
    <w:basedOn w:val="a1"/>
    <w:link w:val="a5"/>
    <w:uiPriority w:val="99"/>
    <w:semiHidden/>
    <w:qFormat/>
    <w:rPr>
      <w:rFonts w:ascii="Times New Roman" w:eastAsia="宋体" w:hAnsi="Times New Roman"/>
      <w:sz w:val="24"/>
    </w:rPr>
  </w:style>
  <w:style w:type="character" w:customStyle="1" w:styleId="af0">
    <w:name w:val="批注主题 字符"/>
    <w:basedOn w:val="a6"/>
    <w:link w:val="af"/>
    <w:uiPriority w:val="99"/>
    <w:semiHidden/>
    <w:qFormat/>
    <w:rPr>
      <w:rFonts w:ascii="Times New Roman" w:eastAsia="宋体" w:hAnsi="Times New Roman"/>
      <w:b/>
      <w:bCs/>
      <w:sz w:val="24"/>
    </w:rPr>
  </w:style>
  <w:style w:type="paragraph" w:customStyle="1" w:styleId="MTDisplayEquation">
    <w:name w:val="MTDisplayEquation"/>
    <w:basedOn w:val="a0"/>
    <w:next w:val="a0"/>
    <w:link w:val="MTDisplayEquationChar"/>
    <w:qFormat/>
    <w:pPr>
      <w:widowControl/>
      <w:tabs>
        <w:tab w:val="center" w:pos="4480"/>
        <w:tab w:val="right" w:pos="8960"/>
      </w:tabs>
      <w:ind w:firstLineChars="0" w:firstLine="480"/>
      <w:jc w:val="center"/>
    </w:pPr>
    <w:rPr>
      <w:rFonts w:ascii="宋体" w:hAnsi="宋体" w:cs="宋体"/>
      <w:kern w:val="0"/>
      <w:szCs w:val="24"/>
    </w:rPr>
  </w:style>
  <w:style w:type="character" w:customStyle="1" w:styleId="MTDisplayEquationChar">
    <w:name w:val="MTDisplayEquation Char"/>
    <w:basedOn w:val="a1"/>
    <w:link w:val="MTDisplayEquation"/>
    <w:qFormat/>
    <w:rPr>
      <w:rFonts w:ascii="宋体" w:eastAsia="宋体" w:hAnsi="宋体" w:cs="宋体"/>
      <w:kern w:val="0"/>
      <w:sz w:val="24"/>
      <w:szCs w:val="24"/>
    </w:rPr>
  </w:style>
  <w:style w:type="character" w:customStyle="1" w:styleId="MTEquationSection">
    <w:name w:val="MTEquationSection"/>
    <w:basedOn w:val="a1"/>
    <w:qFormat/>
    <w:rPr>
      <w:vanish/>
      <w:color w:val="FF0000"/>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style21">
    <w:name w:val="fontstyle21"/>
    <w:basedOn w:val="a1"/>
    <w:qFormat/>
    <w:rPr>
      <w:rFonts w:ascii="TimesNewRomanPS-ItalicMT" w:hAnsi="TimesNewRomanPS-ItalicMT" w:hint="default"/>
      <w:i/>
      <w:iCs/>
      <w:color w:val="000000"/>
      <w:sz w:val="24"/>
      <w:szCs w:val="24"/>
    </w:rPr>
  </w:style>
  <w:style w:type="character" w:customStyle="1" w:styleId="ae">
    <w:name w:val="脚注文本 字符"/>
    <w:basedOn w:val="a1"/>
    <w:link w:val="ad"/>
    <w:uiPriority w:val="99"/>
    <w:semiHidden/>
    <w:qFormat/>
    <w:rPr>
      <w:rFonts w:ascii="Times New Roman" w:eastAsia="宋体" w:hAnsi="Times New Roman"/>
      <w:sz w:val="18"/>
      <w:szCs w:val="18"/>
    </w:rPr>
  </w:style>
  <w:style w:type="character" w:customStyle="1" w:styleId="af6">
    <w:name w:val="列表段落 字符"/>
    <w:basedOn w:val="a1"/>
    <w:link w:val="af5"/>
    <w:uiPriority w:val="34"/>
    <w:qFormat/>
    <w:rPr>
      <w:rFonts w:ascii="Times New Roman" w:eastAsia="宋体" w:hAnsi="Times New Roman"/>
      <w:sz w:val="24"/>
    </w:rPr>
  </w:style>
  <w:style w:type="paragraph" w:customStyle="1" w:styleId="afc">
    <w:name w:val="图"/>
    <w:basedOn w:val="a0"/>
    <w:link w:val="Char"/>
    <w:qFormat/>
    <w:pPr>
      <w:ind w:firstLine="480"/>
      <w:jc w:val="center"/>
    </w:pPr>
  </w:style>
  <w:style w:type="character" w:customStyle="1" w:styleId="Char">
    <w:name w:val="图 Char"/>
    <w:basedOn w:val="a1"/>
    <w:link w:val="afc"/>
    <w:qFormat/>
    <w:rPr>
      <w:rFonts w:ascii="Times New Roman" w:eastAsia="宋体" w:hAnsi="Times New Roman"/>
      <w:sz w:val="24"/>
    </w:rPr>
  </w:style>
  <w:style w:type="paragraph" w:customStyle="1" w:styleId="p1">
    <w:name w:val="p1"/>
    <w:basedOn w:val="a0"/>
    <w:rsid w:val="009A4A26"/>
    <w:pPr>
      <w:widowControl/>
      <w:spacing w:before="100" w:beforeAutospacing="1" w:after="100" w:afterAutospacing="1"/>
      <w:ind w:firstLineChars="0" w:firstLine="0"/>
      <w:jc w:val="left"/>
    </w:pPr>
    <w:rPr>
      <w:rFonts w:ascii="宋体" w:hAnsi="宋体" w:cs="宋体"/>
      <w:kern w:val="0"/>
      <w:szCs w:val="24"/>
    </w:rPr>
  </w:style>
  <w:style w:type="character" w:customStyle="1" w:styleId="s1">
    <w:name w:val="s1"/>
    <w:basedOn w:val="a1"/>
    <w:rsid w:val="009A4A26"/>
  </w:style>
  <w:style w:type="character" w:styleId="afd">
    <w:name w:val="Unresolved Mention"/>
    <w:basedOn w:val="a1"/>
    <w:uiPriority w:val="99"/>
    <w:semiHidden/>
    <w:unhideWhenUsed/>
    <w:rsid w:val="00E02FCB"/>
    <w:rPr>
      <w:color w:val="605E5C"/>
      <w:shd w:val="clear" w:color="auto" w:fill="E1DFDD"/>
    </w:rPr>
  </w:style>
  <w:style w:type="paragraph" w:styleId="HTML">
    <w:name w:val="HTML Preformatted"/>
    <w:basedOn w:val="a0"/>
    <w:link w:val="HTML0"/>
    <w:uiPriority w:val="99"/>
    <w:semiHidden/>
    <w:unhideWhenUsed/>
    <w:rsid w:val="00197C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1"/>
    <w:link w:val="HTML"/>
    <w:uiPriority w:val="99"/>
    <w:semiHidden/>
    <w:rsid w:val="00197C07"/>
    <w:rPr>
      <w:rFonts w:ascii="宋体" w:eastAsia="宋体" w:hAnsi="宋体" w:cs="宋体"/>
      <w:sz w:val="24"/>
      <w:szCs w:val="24"/>
    </w:rPr>
  </w:style>
  <w:style w:type="table" w:styleId="22">
    <w:name w:val="Plain Table 2"/>
    <w:basedOn w:val="a2"/>
    <w:uiPriority w:val="42"/>
    <w:rsid w:val="001A483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2"/>
    <w:uiPriority w:val="43"/>
    <w:rsid w:val="001A483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2"/>
    <w:uiPriority w:val="44"/>
    <w:rsid w:val="001A483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11">
    <w:name w:val="fontstyle11"/>
    <w:basedOn w:val="a1"/>
    <w:rsid w:val="008D7EA3"/>
    <w:rPr>
      <w:rFonts w:ascii="宋体" w:eastAsia="宋体" w:hAnsi="宋体" w:hint="eastAsia"/>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99932">
      <w:bodyDiv w:val="1"/>
      <w:marLeft w:val="0"/>
      <w:marRight w:val="0"/>
      <w:marTop w:val="0"/>
      <w:marBottom w:val="0"/>
      <w:divBdr>
        <w:top w:val="none" w:sz="0" w:space="0" w:color="auto"/>
        <w:left w:val="none" w:sz="0" w:space="0" w:color="auto"/>
        <w:bottom w:val="none" w:sz="0" w:space="0" w:color="auto"/>
        <w:right w:val="none" w:sz="0" w:space="0" w:color="auto"/>
      </w:divBdr>
    </w:div>
    <w:div w:id="71779873">
      <w:bodyDiv w:val="1"/>
      <w:marLeft w:val="0"/>
      <w:marRight w:val="0"/>
      <w:marTop w:val="0"/>
      <w:marBottom w:val="0"/>
      <w:divBdr>
        <w:top w:val="none" w:sz="0" w:space="0" w:color="auto"/>
        <w:left w:val="none" w:sz="0" w:space="0" w:color="auto"/>
        <w:bottom w:val="none" w:sz="0" w:space="0" w:color="auto"/>
        <w:right w:val="none" w:sz="0" w:space="0" w:color="auto"/>
      </w:divBdr>
    </w:div>
    <w:div w:id="90201210">
      <w:bodyDiv w:val="1"/>
      <w:marLeft w:val="0"/>
      <w:marRight w:val="0"/>
      <w:marTop w:val="0"/>
      <w:marBottom w:val="0"/>
      <w:divBdr>
        <w:top w:val="none" w:sz="0" w:space="0" w:color="auto"/>
        <w:left w:val="none" w:sz="0" w:space="0" w:color="auto"/>
        <w:bottom w:val="none" w:sz="0" w:space="0" w:color="auto"/>
        <w:right w:val="none" w:sz="0" w:space="0" w:color="auto"/>
      </w:divBdr>
    </w:div>
    <w:div w:id="110437733">
      <w:bodyDiv w:val="1"/>
      <w:marLeft w:val="0"/>
      <w:marRight w:val="0"/>
      <w:marTop w:val="0"/>
      <w:marBottom w:val="0"/>
      <w:divBdr>
        <w:top w:val="none" w:sz="0" w:space="0" w:color="auto"/>
        <w:left w:val="none" w:sz="0" w:space="0" w:color="auto"/>
        <w:bottom w:val="none" w:sz="0" w:space="0" w:color="auto"/>
        <w:right w:val="none" w:sz="0" w:space="0" w:color="auto"/>
      </w:divBdr>
    </w:div>
    <w:div w:id="150483689">
      <w:bodyDiv w:val="1"/>
      <w:marLeft w:val="0"/>
      <w:marRight w:val="0"/>
      <w:marTop w:val="0"/>
      <w:marBottom w:val="0"/>
      <w:divBdr>
        <w:top w:val="none" w:sz="0" w:space="0" w:color="auto"/>
        <w:left w:val="none" w:sz="0" w:space="0" w:color="auto"/>
        <w:bottom w:val="none" w:sz="0" w:space="0" w:color="auto"/>
        <w:right w:val="none" w:sz="0" w:space="0" w:color="auto"/>
      </w:divBdr>
    </w:div>
    <w:div w:id="156264270">
      <w:bodyDiv w:val="1"/>
      <w:marLeft w:val="0"/>
      <w:marRight w:val="0"/>
      <w:marTop w:val="0"/>
      <w:marBottom w:val="0"/>
      <w:divBdr>
        <w:top w:val="none" w:sz="0" w:space="0" w:color="auto"/>
        <w:left w:val="none" w:sz="0" w:space="0" w:color="auto"/>
        <w:bottom w:val="none" w:sz="0" w:space="0" w:color="auto"/>
        <w:right w:val="none" w:sz="0" w:space="0" w:color="auto"/>
      </w:divBdr>
    </w:div>
    <w:div w:id="220094116">
      <w:bodyDiv w:val="1"/>
      <w:marLeft w:val="0"/>
      <w:marRight w:val="0"/>
      <w:marTop w:val="0"/>
      <w:marBottom w:val="0"/>
      <w:divBdr>
        <w:top w:val="none" w:sz="0" w:space="0" w:color="auto"/>
        <w:left w:val="none" w:sz="0" w:space="0" w:color="auto"/>
        <w:bottom w:val="none" w:sz="0" w:space="0" w:color="auto"/>
        <w:right w:val="none" w:sz="0" w:space="0" w:color="auto"/>
      </w:divBdr>
    </w:div>
    <w:div w:id="456535382">
      <w:bodyDiv w:val="1"/>
      <w:marLeft w:val="0"/>
      <w:marRight w:val="0"/>
      <w:marTop w:val="0"/>
      <w:marBottom w:val="0"/>
      <w:divBdr>
        <w:top w:val="none" w:sz="0" w:space="0" w:color="auto"/>
        <w:left w:val="none" w:sz="0" w:space="0" w:color="auto"/>
        <w:bottom w:val="none" w:sz="0" w:space="0" w:color="auto"/>
        <w:right w:val="none" w:sz="0" w:space="0" w:color="auto"/>
      </w:divBdr>
    </w:div>
    <w:div w:id="636027532">
      <w:bodyDiv w:val="1"/>
      <w:marLeft w:val="0"/>
      <w:marRight w:val="0"/>
      <w:marTop w:val="0"/>
      <w:marBottom w:val="0"/>
      <w:divBdr>
        <w:top w:val="none" w:sz="0" w:space="0" w:color="auto"/>
        <w:left w:val="none" w:sz="0" w:space="0" w:color="auto"/>
        <w:bottom w:val="none" w:sz="0" w:space="0" w:color="auto"/>
        <w:right w:val="none" w:sz="0" w:space="0" w:color="auto"/>
      </w:divBdr>
    </w:div>
    <w:div w:id="689525855">
      <w:bodyDiv w:val="1"/>
      <w:marLeft w:val="0"/>
      <w:marRight w:val="0"/>
      <w:marTop w:val="0"/>
      <w:marBottom w:val="0"/>
      <w:divBdr>
        <w:top w:val="none" w:sz="0" w:space="0" w:color="auto"/>
        <w:left w:val="none" w:sz="0" w:space="0" w:color="auto"/>
        <w:bottom w:val="none" w:sz="0" w:space="0" w:color="auto"/>
        <w:right w:val="none" w:sz="0" w:space="0" w:color="auto"/>
      </w:divBdr>
    </w:div>
    <w:div w:id="968362868">
      <w:bodyDiv w:val="1"/>
      <w:marLeft w:val="0"/>
      <w:marRight w:val="0"/>
      <w:marTop w:val="0"/>
      <w:marBottom w:val="0"/>
      <w:divBdr>
        <w:top w:val="none" w:sz="0" w:space="0" w:color="auto"/>
        <w:left w:val="none" w:sz="0" w:space="0" w:color="auto"/>
        <w:bottom w:val="none" w:sz="0" w:space="0" w:color="auto"/>
        <w:right w:val="none" w:sz="0" w:space="0" w:color="auto"/>
      </w:divBdr>
      <w:divsChild>
        <w:div w:id="232669634">
          <w:marLeft w:val="0"/>
          <w:marRight w:val="0"/>
          <w:marTop w:val="0"/>
          <w:marBottom w:val="0"/>
          <w:divBdr>
            <w:top w:val="none" w:sz="0" w:space="0" w:color="auto"/>
            <w:left w:val="none" w:sz="0" w:space="0" w:color="auto"/>
            <w:bottom w:val="none" w:sz="0" w:space="0" w:color="auto"/>
            <w:right w:val="none" w:sz="0" w:space="0" w:color="auto"/>
          </w:divBdr>
        </w:div>
      </w:divsChild>
    </w:div>
    <w:div w:id="1032802992">
      <w:bodyDiv w:val="1"/>
      <w:marLeft w:val="0"/>
      <w:marRight w:val="0"/>
      <w:marTop w:val="0"/>
      <w:marBottom w:val="0"/>
      <w:divBdr>
        <w:top w:val="none" w:sz="0" w:space="0" w:color="auto"/>
        <w:left w:val="none" w:sz="0" w:space="0" w:color="auto"/>
        <w:bottom w:val="none" w:sz="0" w:space="0" w:color="auto"/>
        <w:right w:val="none" w:sz="0" w:space="0" w:color="auto"/>
      </w:divBdr>
    </w:div>
    <w:div w:id="1079520887">
      <w:bodyDiv w:val="1"/>
      <w:marLeft w:val="0"/>
      <w:marRight w:val="0"/>
      <w:marTop w:val="0"/>
      <w:marBottom w:val="0"/>
      <w:divBdr>
        <w:top w:val="none" w:sz="0" w:space="0" w:color="auto"/>
        <w:left w:val="none" w:sz="0" w:space="0" w:color="auto"/>
        <w:bottom w:val="none" w:sz="0" w:space="0" w:color="auto"/>
        <w:right w:val="none" w:sz="0" w:space="0" w:color="auto"/>
      </w:divBdr>
    </w:div>
    <w:div w:id="1137793988">
      <w:bodyDiv w:val="1"/>
      <w:marLeft w:val="0"/>
      <w:marRight w:val="0"/>
      <w:marTop w:val="0"/>
      <w:marBottom w:val="0"/>
      <w:divBdr>
        <w:top w:val="none" w:sz="0" w:space="0" w:color="auto"/>
        <w:left w:val="none" w:sz="0" w:space="0" w:color="auto"/>
        <w:bottom w:val="none" w:sz="0" w:space="0" w:color="auto"/>
        <w:right w:val="none" w:sz="0" w:space="0" w:color="auto"/>
      </w:divBdr>
    </w:div>
    <w:div w:id="1199969157">
      <w:bodyDiv w:val="1"/>
      <w:marLeft w:val="0"/>
      <w:marRight w:val="0"/>
      <w:marTop w:val="0"/>
      <w:marBottom w:val="0"/>
      <w:divBdr>
        <w:top w:val="none" w:sz="0" w:space="0" w:color="auto"/>
        <w:left w:val="none" w:sz="0" w:space="0" w:color="auto"/>
        <w:bottom w:val="none" w:sz="0" w:space="0" w:color="auto"/>
        <w:right w:val="none" w:sz="0" w:space="0" w:color="auto"/>
      </w:divBdr>
    </w:div>
    <w:div w:id="1219324188">
      <w:bodyDiv w:val="1"/>
      <w:marLeft w:val="0"/>
      <w:marRight w:val="0"/>
      <w:marTop w:val="0"/>
      <w:marBottom w:val="0"/>
      <w:divBdr>
        <w:top w:val="none" w:sz="0" w:space="0" w:color="auto"/>
        <w:left w:val="none" w:sz="0" w:space="0" w:color="auto"/>
        <w:bottom w:val="none" w:sz="0" w:space="0" w:color="auto"/>
        <w:right w:val="none" w:sz="0" w:space="0" w:color="auto"/>
      </w:divBdr>
    </w:div>
    <w:div w:id="1267039945">
      <w:bodyDiv w:val="1"/>
      <w:marLeft w:val="0"/>
      <w:marRight w:val="0"/>
      <w:marTop w:val="0"/>
      <w:marBottom w:val="0"/>
      <w:divBdr>
        <w:top w:val="none" w:sz="0" w:space="0" w:color="auto"/>
        <w:left w:val="none" w:sz="0" w:space="0" w:color="auto"/>
        <w:bottom w:val="none" w:sz="0" w:space="0" w:color="auto"/>
        <w:right w:val="none" w:sz="0" w:space="0" w:color="auto"/>
      </w:divBdr>
    </w:div>
    <w:div w:id="1460343470">
      <w:bodyDiv w:val="1"/>
      <w:marLeft w:val="0"/>
      <w:marRight w:val="0"/>
      <w:marTop w:val="0"/>
      <w:marBottom w:val="0"/>
      <w:divBdr>
        <w:top w:val="none" w:sz="0" w:space="0" w:color="auto"/>
        <w:left w:val="none" w:sz="0" w:space="0" w:color="auto"/>
        <w:bottom w:val="none" w:sz="0" w:space="0" w:color="auto"/>
        <w:right w:val="none" w:sz="0" w:space="0" w:color="auto"/>
      </w:divBdr>
    </w:div>
    <w:div w:id="1564758097">
      <w:bodyDiv w:val="1"/>
      <w:marLeft w:val="0"/>
      <w:marRight w:val="0"/>
      <w:marTop w:val="0"/>
      <w:marBottom w:val="0"/>
      <w:divBdr>
        <w:top w:val="none" w:sz="0" w:space="0" w:color="auto"/>
        <w:left w:val="none" w:sz="0" w:space="0" w:color="auto"/>
        <w:bottom w:val="none" w:sz="0" w:space="0" w:color="auto"/>
        <w:right w:val="none" w:sz="0" w:space="0" w:color="auto"/>
      </w:divBdr>
    </w:div>
    <w:div w:id="1647123290">
      <w:bodyDiv w:val="1"/>
      <w:marLeft w:val="0"/>
      <w:marRight w:val="0"/>
      <w:marTop w:val="0"/>
      <w:marBottom w:val="0"/>
      <w:divBdr>
        <w:top w:val="none" w:sz="0" w:space="0" w:color="auto"/>
        <w:left w:val="none" w:sz="0" w:space="0" w:color="auto"/>
        <w:bottom w:val="none" w:sz="0" w:space="0" w:color="auto"/>
        <w:right w:val="none" w:sz="0" w:space="0" w:color="auto"/>
      </w:divBdr>
    </w:div>
    <w:div w:id="1694265956">
      <w:bodyDiv w:val="1"/>
      <w:marLeft w:val="0"/>
      <w:marRight w:val="0"/>
      <w:marTop w:val="0"/>
      <w:marBottom w:val="0"/>
      <w:divBdr>
        <w:top w:val="none" w:sz="0" w:space="0" w:color="auto"/>
        <w:left w:val="none" w:sz="0" w:space="0" w:color="auto"/>
        <w:bottom w:val="none" w:sz="0" w:space="0" w:color="auto"/>
        <w:right w:val="none" w:sz="0" w:space="0" w:color="auto"/>
      </w:divBdr>
    </w:div>
    <w:div w:id="1717005076">
      <w:bodyDiv w:val="1"/>
      <w:marLeft w:val="0"/>
      <w:marRight w:val="0"/>
      <w:marTop w:val="0"/>
      <w:marBottom w:val="0"/>
      <w:divBdr>
        <w:top w:val="none" w:sz="0" w:space="0" w:color="auto"/>
        <w:left w:val="none" w:sz="0" w:space="0" w:color="auto"/>
        <w:bottom w:val="none" w:sz="0" w:space="0" w:color="auto"/>
        <w:right w:val="none" w:sz="0" w:space="0" w:color="auto"/>
      </w:divBdr>
      <w:divsChild>
        <w:div w:id="100533254">
          <w:marLeft w:val="0"/>
          <w:marRight w:val="0"/>
          <w:marTop w:val="0"/>
          <w:marBottom w:val="0"/>
          <w:divBdr>
            <w:top w:val="none" w:sz="0" w:space="0" w:color="auto"/>
            <w:left w:val="none" w:sz="0" w:space="0" w:color="auto"/>
            <w:bottom w:val="none" w:sz="0" w:space="0" w:color="auto"/>
            <w:right w:val="none" w:sz="0" w:space="0" w:color="auto"/>
          </w:divBdr>
        </w:div>
      </w:divsChild>
    </w:div>
    <w:div w:id="1769810242">
      <w:bodyDiv w:val="1"/>
      <w:marLeft w:val="0"/>
      <w:marRight w:val="0"/>
      <w:marTop w:val="0"/>
      <w:marBottom w:val="0"/>
      <w:divBdr>
        <w:top w:val="none" w:sz="0" w:space="0" w:color="auto"/>
        <w:left w:val="none" w:sz="0" w:space="0" w:color="auto"/>
        <w:bottom w:val="none" w:sz="0" w:space="0" w:color="auto"/>
        <w:right w:val="none" w:sz="0" w:space="0" w:color="auto"/>
      </w:divBdr>
    </w:div>
    <w:div w:id="1884442219">
      <w:bodyDiv w:val="1"/>
      <w:marLeft w:val="0"/>
      <w:marRight w:val="0"/>
      <w:marTop w:val="0"/>
      <w:marBottom w:val="0"/>
      <w:divBdr>
        <w:top w:val="none" w:sz="0" w:space="0" w:color="auto"/>
        <w:left w:val="none" w:sz="0" w:space="0" w:color="auto"/>
        <w:bottom w:val="none" w:sz="0" w:space="0" w:color="auto"/>
        <w:right w:val="none" w:sz="0" w:space="0" w:color="auto"/>
      </w:divBdr>
    </w:div>
    <w:div w:id="1910264885">
      <w:bodyDiv w:val="1"/>
      <w:marLeft w:val="0"/>
      <w:marRight w:val="0"/>
      <w:marTop w:val="0"/>
      <w:marBottom w:val="0"/>
      <w:divBdr>
        <w:top w:val="none" w:sz="0" w:space="0" w:color="auto"/>
        <w:left w:val="none" w:sz="0" w:space="0" w:color="auto"/>
        <w:bottom w:val="none" w:sz="0" w:space="0" w:color="auto"/>
        <w:right w:val="none" w:sz="0" w:space="0" w:color="auto"/>
      </w:divBdr>
    </w:div>
    <w:div w:id="1939831320">
      <w:bodyDiv w:val="1"/>
      <w:marLeft w:val="0"/>
      <w:marRight w:val="0"/>
      <w:marTop w:val="0"/>
      <w:marBottom w:val="0"/>
      <w:divBdr>
        <w:top w:val="none" w:sz="0" w:space="0" w:color="auto"/>
        <w:left w:val="none" w:sz="0" w:space="0" w:color="auto"/>
        <w:bottom w:val="none" w:sz="0" w:space="0" w:color="auto"/>
        <w:right w:val="none" w:sz="0" w:space="0" w:color="auto"/>
      </w:divBdr>
    </w:div>
    <w:div w:id="1962611879">
      <w:bodyDiv w:val="1"/>
      <w:marLeft w:val="0"/>
      <w:marRight w:val="0"/>
      <w:marTop w:val="0"/>
      <w:marBottom w:val="0"/>
      <w:divBdr>
        <w:top w:val="none" w:sz="0" w:space="0" w:color="auto"/>
        <w:left w:val="none" w:sz="0" w:space="0" w:color="auto"/>
        <w:bottom w:val="none" w:sz="0" w:space="0" w:color="auto"/>
        <w:right w:val="none" w:sz="0" w:space="0" w:color="auto"/>
      </w:divBdr>
    </w:div>
    <w:div w:id="2049255766">
      <w:bodyDiv w:val="1"/>
      <w:marLeft w:val="0"/>
      <w:marRight w:val="0"/>
      <w:marTop w:val="0"/>
      <w:marBottom w:val="0"/>
      <w:divBdr>
        <w:top w:val="none" w:sz="0" w:space="0" w:color="auto"/>
        <w:left w:val="none" w:sz="0" w:space="0" w:color="auto"/>
        <w:bottom w:val="none" w:sz="0" w:space="0" w:color="auto"/>
        <w:right w:val="none" w:sz="0" w:space="0" w:color="auto"/>
      </w:divBdr>
    </w:div>
    <w:div w:id="2054696657">
      <w:bodyDiv w:val="1"/>
      <w:marLeft w:val="0"/>
      <w:marRight w:val="0"/>
      <w:marTop w:val="0"/>
      <w:marBottom w:val="0"/>
      <w:divBdr>
        <w:top w:val="none" w:sz="0" w:space="0" w:color="auto"/>
        <w:left w:val="none" w:sz="0" w:space="0" w:color="auto"/>
        <w:bottom w:val="none" w:sz="0" w:space="0" w:color="auto"/>
        <w:right w:val="none" w:sz="0" w:space="0" w:color="auto"/>
      </w:divBdr>
    </w:div>
    <w:div w:id="2105876238">
      <w:bodyDiv w:val="1"/>
      <w:marLeft w:val="0"/>
      <w:marRight w:val="0"/>
      <w:marTop w:val="0"/>
      <w:marBottom w:val="0"/>
      <w:divBdr>
        <w:top w:val="none" w:sz="0" w:space="0" w:color="auto"/>
        <w:left w:val="none" w:sz="0" w:space="0" w:color="auto"/>
        <w:bottom w:val="none" w:sz="0" w:space="0" w:color="auto"/>
        <w:right w:val="none" w:sz="0" w:space="0" w:color="auto"/>
      </w:divBdr>
    </w:div>
    <w:div w:id="2112504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package" Target="embeddings/Microsoft_Visio___2.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jpeg"/><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4.png"/><Relationship Id="rId29" Type="http://schemas.openxmlformats.org/officeDocument/2006/relationships/image" Target="media/image13.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40"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package" Target="embeddings/Microsoft_Visio___.vsdx"/><Relationship Id="rId35"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81F76C-BC57-4605-A7CF-BC79317BA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5</TotalTime>
  <Pages>18</Pages>
  <Words>2196</Words>
  <Characters>12521</Characters>
  <Application>Microsoft Office Word</Application>
  <DocSecurity>0</DocSecurity>
  <Lines>104</Lines>
  <Paragraphs>29</Paragraphs>
  <ScaleCrop>false</ScaleCrop>
  <Company/>
  <LinksUpToDate>false</LinksUpToDate>
  <CharactersWithSpaces>14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鹏涛</dc:creator>
  <cp:keywords/>
  <dc:description/>
  <cp:lastModifiedBy>哈利 博弈</cp:lastModifiedBy>
  <cp:revision>191</cp:revision>
  <cp:lastPrinted>2019-05-24T10:11:00Z</cp:lastPrinted>
  <dcterms:created xsi:type="dcterms:W3CDTF">2019-04-10T07:18:00Z</dcterms:created>
  <dcterms:modified xsi:type="dcterms:W3CDTF">2019-05-3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y fmtid="{D5CDD505-2E9C-101B-9397-08002B2CF9AE}" pid="5" name="KSORubyTemplateID" linkTarget="0">
    <vt:lpwstr>6</vt:lpwstr>
  </property>
  <property fmtid="{D5CDD505-2E9C-101B-9397-08002B2CF9AE}" pid="6" name="KSOProductBuildVer">
    <vt:lpwstr>2052-11.1.0.8500</vt:lpwstr>
  </property>
</Properties>
</file>